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22A4BF" w14:textId="77777777" w:rsidR="00773CDC" w:rsidRDefault="00000000">
      <w:pPr>
        <w:tabs>
          <w:tab w:val="left" w:pos="2442"/>
        </w:tabs>
        <w:jc w:val="center"/>
        <w:rPr>
          <w:rFonts w:asciiTheme="majorEastAsia" w:eastAsiaTheme="majorEastAsia" w:hAnsiTheme="majorEastAsia" w:cstheme="majorEastAsia"/>
          <w:b/>
          <w:bCs/>
          <w:sz w:val="30"/>
          <w:szCs w:val="30"/>
        </w:rPr>
      </w:pPr>
      <w:r>
        <w:rPr>
          <w:rFonts w:asciiTheme="majorEastAsia" w:eastAsiaTheme="majorEastAsia" w:hAnsiTheme="majorEastAsia" w:cstheme="majorEastAsia" w:hint="eastAsia"/>
          <w:b/>
          <w:bCs/>
          <w:sz w:val="30"/>
          <w:szCs w:val="30"/>
        </w:rPr>
        <w:t>电子电路EDA练习题</w:t>
      </w:r>
    </w:p>
    <w:p w14:paraId="7F171670" w14:textId="77777777" w:rsidR="00773CDC" w:rsidRDefault="00000000">
      <w:pPr>
        <w:pStyle w:val="a8"/>
        <w:numPr>
          <w:ilvl w:val="0"/>
          <w:numId w:val="1"/>
        </w:numPr>
        <w:ind w:firstLineChars="0"/>
      </w:pPr>
      <w:r>
        <w:t>单项</w:t>
      </w:r>
      <w:r>
        <w:rPr>
          <w:rFonts w:hint="eastAsia"/>
        </w:rPr>
        <w:t>选择题</w:t>
      </w:r>
    </w:p>
    <w:p w14:paraId="33C4CBD6" w14:textId="77777777" w:rsidR="00773CDC" w:rsidRDefault="00000000">
      <w:r>
        <w:rPr>
          <w:rFonts w:hint="eastAsia"/>
        </w:rPr>
        <w:t>1.</w:t>
      </w:r>
      <w:r>
        <w:t>EDA设计</w:t>
      </w:r>
      <w:r>
        <w:rPr>
          <w:rFonts w:hint="eastAsia"/>
        </w:rPr>
        <w:t>采用</w:t>
      </w:r>
      <w:r>
        <w:t>了一种什么</w:t>
      </w:r>
      <w:r>
        <w:rPr>
          <w:rFonts w:hint="eastAsia"/>
        </w:rPr>
        <w:t>设计</w:t>
      </w:r>
      <w:r>
        <w:t>方法</w:t>
      </w:r>
      <w:r>
        <w:rPr>
          <w:rFonts w:hint="eastAsia"/>
        </w:rPr>
        <w:t>？</w:t>
      </w:r>
    </w:p>
    <w:p w14:paraId="1FCCA20B" w14:textId="77777777" w:rsidR="00773CDC" w:rsidRDefault="00000000">
      <w:r>
        <w:t>A.</w:t>
      </w:r>
      <w:r>
        <w:rPr>
          <w:rFonts w:hint="eastAsia"/>
        </w:rPr>
        <w:t>自底向上</w:t>
      </w:r>
    </w:p>
    <w:p w14:paraId="0871368C" w14:textId="77777777" w:rsidR="00773CDC" w:rsidRDefault="00000000">
      <w:r>
        <w:rPr>
          <w:rFonts w:hint="eastAsia"/>
        </w:rPr>
        <w:t>B.自顶向下</w:t>
      </w:r>
    </w:p>
    <w:p w14:paraId="7A465553" w14:textId="77777777" w:rsidR="00773CDC" w:rsidRDefault="00000000">
      <w:r>
        <w:rPr>
          <w:rFonts w:hint="eastAsia"/>
        </w:rPr>
        <w:t>C.串行</w:t>
      </w:r>
      <w:r>
        <w:t>设计</w:t>
      </w:r>
    </w:p>
    <w:p w14:paraId="77444164" w14:textId="77777777" w:rsidR="00773CDC" w:rsidRDefault="00000000">
      <w:r>
        <w:t>D.</w:t>
      </w:r>
      <w:r>
        <w:rPr>
          <w:rFonts w:hint="eastAsia"/>
        </w:rPr>
        <w:t>论证</w:t>
      </w:r>
      <w:r>
        <w:t>设计</w:t>
      </w:r>
    </w:p>
    <w:p w14:paraId="108D9D6E" w14:textId="77777777" w:rsidR="00773CDC" w:rsidRDefault="00000000">
      <w:r>
        <w:rPr>
          <w:rFonts w:hint="eastAsia"/>
        </w:rPr>
        <w:t>答案：B</w:t>
      </w:r>
    </w:p>
    <w:p w14:paraId="23DD416E" w14:textId="77777777" w:rsidR="00773CDC" w:rsidRDefault="00000000">
      <w:r>
        <w:rPr>
          <w:rFonts w:hint="eastAsia"/>
        </w:rPr>
        <w:t>答案解析：基本概念</w:t>
      </w:r>
    </w:p>
    <w:p w14:paraId="7A23E2D6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4DC22FB1" w14:textId="77777777" w:rsidR="00773CDC" w:rsidRDefault="00773CDC"/>
    <w:p w14:paraId="2DAC6E32" w14:textId="77777777" w:rsidR="00773CDC" w:rsidRDefault="00000000">
      <w:pPr>
        <w:snapToGrid w:val="0"/>
      </w:pPr>
      <w:r>
        <w:rPr>
          <w:rFonts w:hint="eastAsia"/>
        </w:rPr>
        <w:t>2.</w:t>
      </w:r>
      <w:r>
        <w:t>包括设计编译和检查、逻辑优化、适配和分割、布局和布线、生成编程数据文件等操作的过程称为（    ）。</w:t>
      </w:r>
    </w:p>
    <w:p w14:paraId="4B0C4649" w14:textId="77777777" w:rsidR="00773CDC" w:rsidRDefault="00000000">
      <w:pPr>
        <w:snapToGrid w:val="0"/>
      </w:pPr>
      <w:r>
        <w:t>A</w:t>
      </w:r>
      <w:r>
        <w:rPr>
          <w:rFonts w:hint="eastAsia"/>
        </w:rPr>
        <w:t>.</w:t>
      </w:r>
      <w:r>
        <w:t xml:space="preserve">设计输入     </w:t>
      </w:r>
    </w:p>
    <w:p w14:paraId="30F13B5B" w14:textId="77777777" w:rsidR="00773CDC" w:rsidRDefault="00000000">
      <w:pPr>
        <w:snapToGrid w:val="0"/>
      </w:pPr>
      <w:r>
        <w:t xml:space="preserve">B.设计处理       </w:t>
      </w:r>
    </w:p>
    <w:p w14:paraId="317EEDEC" w14:textId="77777777" w:rsidR="00773CDC" w:rsidRDefault="00000000">
      <w:pPr>
        <w:snapToGrid w:val="0"/>
      </w:pPr>
      <w:r>
        <w:t xml:space="preserve">C.功能仿真     </w:t>
      </w:r>
    </w:p>
    <w:p w14:paraId="6D7A44BB" w14:textId="77777777" w:rsidR="00773CDC" w:rsidRDefault="00000000">
      <w:pPr>
        <w:snapToGrid w:val="0"/>
      </w:pPr>
      <w:r>
        <w:t>D.时序仿真</w:t>
      </w:r>
    </w:p>
    <w:p w14:paraId="06ABBD83" w14:textId="77777777" w:rsidR="00773CDC" w:rsidRDefault="00000000">
      <w:r>
        <w:rPr>
          <w:rFonts w:hint="eastAsia"/>
        </w:rPr>
        <w:t>答案：B</w:t>
      </w:r>
    </w:p>
    <w:p w14:paraId="0591FC92" w14:textId="77777777" w:rsidR="00773CDC" w:rsidRDefault="00000000">
      <w:r>
        <w:rPr>
          <w:rFonts w:hint="eastAsia"/>
        </w:rPr>
        <w:t>答案解析：现代数字</w:t>
      </w:r>
      <w:r>
        <w:t>系统设计流程</w:t>
      </w:r>
    </w:p>
    <w:p w14:paraId="4C93266F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44364F69" w14:textId="77777777" w:rsidR="00773CDC" w:rsidRDefault="00773CDC"/>
    <w:p w14:paraId="729135E0" w14:textId="77777777" w:rsidR="00773CDC" w:rsidRDefault="00000000">
      <w:pPr>
        <w:snapToGrid w:val="0"/>
      </w:pPr>
      <w:r>
        <w:rPr>
          <w:rFonts w:hint="eastAsia"/>
        </w:rPr>
        <w:t>3.</w:t>
      </w:r>
      <w:r>
        <w:t>在设计输入完成之后，应立即对设计文件进行（     ）。</w:t>
      </w:r>
    </w:p>
    <w:p w14:paraId="47CCBE32" w14:textId="77777777" w:rsidR="00773CDC" w:rsidRDefault="00000000">
      <w:pPr>
        <w:snapToGrid w:val="0"/>
      </w:pPr>
      <w:r>
        <w:t xml:space="preserve">A.编辑          </w:t>
      </w:r>
    </w:p>
    <w:p w14:paraId="14A96CB1" w14:textId="77777777" w:rsidR="00773CDC" w:rsidRDefault="00000000">
      <w:pPr>
        <w:snapToGrid w:val="0"/>
      </w:pPr>
      <w:r>
        <w:t xml:space="preserve">B.编译      </w:t>
      </w:r>
    </w:p>
    <w:p w14:paraId="42BB84B0" w14:textId="77777777" w:rsidR="00773CDC" w:rsidRDefault="00000000">
      <w:pPr>
        <w:snapToGrid w:val="0"/>
      </w:pPr>
      <w:r>
        <w:t xml:space="preserve">C.能仿真    </w:t>
      </w:r>
    </w:p>
    <w:p w14:paraId="2EDE2B3B" w14:textId="77777777" w:rsidR="00773CDC" w:rsidRDefault="00000000">
      <w:pPr>
        <w:snapToGrid w:val="0"/>
      </w:pPr>
      <w:r>
        <w:t>D.时序仿真</w:t>
      </w:r>
    </w:p>
    <w:p w14:paraId="1C2D415D" w14:textId="77777777" w:rsidR="00773CDC" w:rsidRDefault="00000000">
      <w:r>
        <w:rPr>
          <w:rFonts w:hint="eastAsia"/>
        </w:rPr>
        <w:t>答案：B</w:t>
      </w:r>
    </w:p>
    <w:p w14:paraId="0F3158D7" w14:textId="77777777" w:rsidR="00773CDC" w:rsidRDefault="00000000">
      <w:r>
        <w:rPr>
          <w:rFonts w:hint="eastAsia"/>
        </w:rPr>
        <w:t>答案解析：现代数字</w:t>
      </w:r>
      <w:r>
        <w:t>系统设计流程</w:t>
      </w:r>
    </w:p>
    <w:p w14:paraId="7329F197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2B26249E" w14:textId="77777777" w:rsidR="00773CDC" w:rsidRDefault="00773CDC">
      <w:pPr>
        <w:snapToGrid w:val="0"/>
      </w:pPr>
    </w:p>
    <w:p w14:paraId="7157977D" w14:textId="77777777" w:rsidR="00773CDC" w:rsidRDefault="00000000">
      <w:pPr>
        <w:snapToGrid w:val="0"/>
      </w:pPr>
      <w:r>
        <w:rPr>
          <w:rFonts w:hint="eastAsia"/>
        </w:rPr>
        <w:t>4.</w:t>
      </w:r>
      <w:r w:rsidRPr="00803069">
        <w:rPr>
          <w:highlight w:val="lightGray"/>
        </w:rPr>
        <w:t>在EDA工具中，能将硬件描述转化为硬件电路的重要工具软件为</w:t>
      </w:r>
      <w:r>
        <w:t>（     ）。</w:t>
      </w:r>
    </w:p>
    <w:p w14:paraId="485B8B4C" w14:textId="77777777" w:rsidR="00773CDC" w:rsidRPr="00803069" w:rsidRDefault="00000000">
      <w:pPr>
        <w:snapToGrid w:val="0"/>
        <w:rPr>
          <w:highlight w:val="lightGray"/>
        </w:rPr>
      </w:pPr>
      <w:r w:rsidRPr="00803069">
        <w:rPr>
          <w:highlight w:val="lightGray"/>
        </w:rPr>
        <w:t xml:space="preserve">A.仿真器        </w:t>
      </w:r>
    </w:p>
    <w:p w14:paraId="7AFBCA3B" w14:textId="77777777" w:rsidR="00773CDC" w:rsidRPr="00803069" w:rsidRDefault="00000000">
      <w:pPr>
        <w:snapToGrid w:val="0"/>
        <w:rPr>
          <w:highlight w:val="lightGray"/>
        </w:rPr>
      </w:pPr>
      <w:r w:rsidRPr="00803069">
        <w:rPr>
          <w:highlight w:val="lightGray"/>
        </w:rPr>
        <w:t xml:space="preserve">B.综合器      </w:t>
      </w:r>
    </w:p>
    <w:p w14:paraId="288A41A8" w14:textId="77777777" w:rsidR="00773CDC" w:rsidRPr="00803069" w:rsidRDefault="00000000">
      <w:pPr>
        <w:snapToGrid w:val="0"/>
        <w:rPr>
          <w:highlight w:val="lightGray"/>
        </w:rPr>
      </w:pPr>
      <w:r w:rsidRPr="00803069">
        <w:rPr>
          <w:highlight w:val="lightGray"/>
        </w:rPr>
        <w:t xml:space="preserve">C.适配器      </w:t>
      </w:r>
    </w:p>
    <w:p w14:paraId="5B058633" w14:textId="62907C34" w:rsidR="00773CDC" w:rsidRDefault="00000000">
      <w:pPr>
        <w:snapToGrid w:val="0"/>
      </w:pPr>
      <w:r w:rsidRPr="00803069">
        <w:rPr>
          <w:highlight w:val="lightGray"/>
        </w:rPr>
        <w:t>D.下载器</w:t>
      </w:r>
      <w:r w:rsidR="00803069">
        <w:tab/>
      </w:r>
      <w:r w:rsidR="00803069">
        <w:tab/>
      </w:r>
      <w:r w:rsidR="00803069">
        <w:tab/>
      </w:r>
      <w:r w:rsidR="00803069">
        <w:tab/>
      </w:r>
      <w:r w:rsidR="00803069">
        <w:rPr>
          <w:rFonts w:hint="eastAsia"/>
          <w:highlight w:val="lightGray"/>
        </w:rPr>
        <w:t>熟悉各设计流程！</w:t>
      </w:r>
      <w:r w:rsidR="00803069">
        <w:rPr>
          <w:rFonts w:hint="eastAsia"/>
        </w:rPr>
        <w:t xml:space="preserve"> </w:t>
      </w:r>
    </w:p>
    <w:p w14:paraId="7DFA26E5" w14:textId="77777777" w:rsidR="00773CDC" w:rsidRDefault="00000000">
      <w:r>
        <w:rPr>
          <w:rFonts w:hint="eastAsia"/>
        </w:rPr>
        <w:t>答案：B</w:t>
      </w:r>
    </w:p>
    <w:p w14:paraId="00B30D44" w14:textId="77777777" w:rsidR="00773CDC" w:rsidRDefault="00000000">
      <w:r>
        <w:rPr>
          <w:rFonts w:hint="eastAsia"/>
        </w:rPr>
        <w:t>答案解析：现代数字</w:t>
      </w:r>
      <w:r>
        <w:t>系统设计流程</w:t>
      </w:r>
    </w:p>
    <w:p w14:paraId="701096BC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47738A81" w14:textId="77777777" w:rsidR="00773CDC" w:rsidRDefault="00773CDC"/>
    <w:p w14:paraId="369564EF" w14:textId="77777777" w:rsidR="00773CDC" w:rsidRDefault="00000000">
      <w:pPr>
        <w:snapToGrid w:val="0"/>
        <w:jc w:val="left"/>
      </w:pPr>
      <w:r>
        <w:t>5</w:t>
      </w:r>
      <w:r>
        <w:rPr>
          <w:rFonts w:hint="eastAsia"/>
        </w:rPr>
        <w:t>.</w:t>
      </w:r>
      <w:r>
        <w:t>在EDA工具中，能完成在目标</w:t>
      </w:r>
      <w:r>
        <w:rPr>
          <w:rFonts w:hint="eastAsia"/>
        </w:rPr>
        <w:t>FPGA</w:t>
      </w:r>
      <w:r>
        <w:t>器件上布局布线</w:t>
      </w:r>
      <w:r>
        <w:rPr>
          <w:rFonts w:hint="eastAsia"/>
        </w:rPr>
        <w:t>的</w:t>
      </w:r>
      <w:r>
        <w:t>软件称为</w:t>
      </w:r>
      <w:r>
        <w:rPr>
          <w:rFonts w:hint="eastAsia"/>
        </w:rPr>
        <w:t>：</w:t>
      </w:r>
    </w:p>
    <w:p w14:paraId="1C4DF826" w14:textId="77777777" w:rsidR="00773CDC" w:rsidRDefault="00000000">
      <w:r>
        <w:t xml:space="preserve">A.仿真器       </w:t>
      </w:r>
    </w:p>
    <w:p w14:paraId="76357CAE" w14:textId="77777777" w:rsidR="00773CDC" w:rsidRDefault="00000000">
      <w:r>
        <w:t xml:space="preserve">B.综合器       </w:t>
      </w:r>
    </w:p>
    <w:p w14:paraId="7CFD05DC" w14:textId="77777777" w:rsidR="00773CDC" w:rsidRDefault="00000000">
      <w:r>
        <w:t xml:space="preserve">C.适配器      </w:t>
      </w:r>
    </w:p>
    <w:p w14:paraId="11D6C36F" w14:textId="77777777" w:rsidR="00773CDC" w:rsidRDefault="00000000">
      <w:r>
        <w:t>D.下载器</w:t>
      </w:r>
    </w:p>
    <w:p w14:paraId="77142C33" w14:textId="77777777" w:rsidR="00773CDC" w:rsidRDefault="00000000">
      <w:r>
        <w:rPr>
          <w:rFonts w:hint="eastAsia"/>
        </w:rPr>
        <w:t>答案：</w:t>
      </w:r>
      <w:r>
        <w:t>C</w:t>
      </w:r>
    </w:p>
    <w:p w14:paraId="5BF0872E" w14:textId="77777777" w:rsidR="00773CDC" w:rsidRDefault="00000000">
      <w:r>
        <w:rPr>
          <w:rFonts w:hint="eastAsia"/>
        </w:rPr>
        <w:lastRenderedPageBreak/>
        <w:t>答案解析：E</w:t>
      </w:r>
      <w:r>
        <w:t>DA</w:t>
      </w:r>
      <w:r>
        <w:rPr>
          <w:rFonts w:hint="eastAsia"/>
        </w:rPr>
        <w:t>开发</w:t>
      </w:r>
      <w:r>
        <w:t>工具</w:t>
      </w:r>
    </w:p>
    <w:p w14:paraId="357EC3DB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5B2C81B9" w14:textId="77777777" w:rsidR="00773CDC" w:rsidRDefault="00773CDC">
      <w:pPr>
        <w:snapToGrid w:val="0"/>
      </w:pPr>
    </w:p>
    <w:p w14:paraId="557975E4" w14:textId="77777777" w:rsidR="00773CDC" w:rsidRDefault="00000000">
      <w:pPr>
        <w:snapToGrid w:val="0"/>
      </w:pPr>
      <w:r>
        <w:rPr>
          <w:rFonts w:hint="eastAsia"/>
        </w:rPr>
        <w:t>6.</w:t>
      </w:r>
      <w:r>
        <w:t>在设计处理过程中，可产生供器件编程使用的数据文件，对于FPGA来说是产生（       ）文件。</w:t>
      </w:r>
    </w:p>
    <w:p w14:paraId="2FAC83F2" w14:textId="77777777" w:rsidR="00773CDC" w:rsidRDefault="00000000">
      <w:r>
        <w:t>A</w:t>
      </w:r>
      <w:r>
        <w:rPr>
          <w:rFonts w:hint="eastAsia"/>
        </w:rPr>
        <w:t>.</w:t>
      </w:r>
      <w:r>
        <w:t xml:space="preserve">熔丝图      </w:t>
      </w:r>
    </w:p>
    <w:p w14:paraId="084EA5C5" w14:textId="77777777" w:rsidR="00773CDC" w:rsidRDefault="00000000">
      <w:r>
        <w:t xml:space="preserve">B.位流数据     </w:t>
      </w:r>
    </w:p>
    <w:p w14:paraId="4C3A3BA6" w14:textId="77777777" w:rsidR="00773CDC" w:rsidRDefault="00000000">
      <w:r>
        <w:t xml:space="preserve">C.图形        </w:t>
      </w:r>
    </w:p>
    <w:p w14:paraId="710F3B46" w14:textId="77777777" w:rsidR="00773CDC" w:rsidRDefault="00000000">
      <w:r>
        <w:t>D.仿真</w:t>
      </w:r>
    </w:p>
    <w:p w14:paraId="7061E2D0" w14:textId="77777777" w:rsidR="00773CDC" w:rsidRDefault="00000000">
      <w:r>
        <w:rPr>
          <w:rFonts w:hint="eastAsia"/>
        </w:rPr>
        <w:t>答案：</w:t>
      </w:r>
      <w:r>
        <w:t>B</w:t>
      </w:r>
    </w:p>
    <w:p w14:paraId="76474576" w14:textId="77777777" w:rsidR="00773CDC" w:rsidRDefault="00000000">
      <w:r>
        <w:rPr>
          <w:rFonts w:hint="eastAsia"/>
        </w:rPr>
        <w:t>答案解析：</w:t>
      </w:r>
      <w:r>
        <w:t>FPGA</w:t>
      </w:r>
      <w:r>
        <w:rPr>
          <w:rFonts w:hint="eastAsia"/>
        </w:rPr>
        <w:t>开发</w:t>
      </w:r>
      <w:r>
        <w:t>流程</w:t>
      </w:r>
    </w:p>
    <w:p w14:paraId="2740C278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7A714025" w14:textId="77777777" w:rsidR="00773CDC" w:rsidRDefault="00773CDC"/>
    <w:p w14:paraId="65B6C160" w14:textId="77777777" w:rsidR="00773CDC" w:rsidRDefault="00000000">
      <w:pPr>
        <w:snapToGrid w:val="0"/>
        <w:rPr>
          <w:szCs w:val="21"/>
        </w:rPr>
      </w:pPr>
      <w:r>
        <w:rPr>
          <w:rFonts w:hint="eastAsia"/>
        </w:rPr>
        <w:t>7.</w:t>
      </w:r>
      <w:r>
        <w:rPr>
          <w:szCs w:val="21"/>
        </w:rPr>
        <w:t>在C语言的基础上演化而来的硬件描述语言是（      ）。</w:t>
      </w:r>
    </w:p>
    <w:p w14:paraId="2F257C7B" w14:textId="77777777" w:rsidR="00773CDC" w:rsidRDefault="00000000">
      <w:pPr>
        <w:snapToGrid w:val="0"/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VHDL     </w:t>
      </w:r>
    </w:p>
    <w:p w14:paraId="4C255725" w14:textId="77777777" w:rsidR="00773CDC" w:rsidRDefault="00000000">
      <w:pPr>
        <w:snapToGrid w:val="0"/>
        <w:rPr>
          <w:szCs w:val="21"/>
        </w:rPr>
      </w:pPr>
      <w:r>
        <w:rPr>
          <w:szCs w:val="21"/>
        </w:rPr>
        <w:t xml:space="preserve">B. Verilog HDL        </w:t>
      </w:r>
    </w:p>
    <w:p w14:paraId="4F8D05D3" w14:textId="77777777" w:rsidR="00773CDC" w:rsidRDefault="00000000">
      <w:pPr>
        <w:snapToGrid w:val="0"/>
        <w:rPr>
          <w:szCs w:val="21"/>
        </w:rPr>
      </w:pPr>
      <w:r>
        <w:rPr>
          <w:szCs w:val="21"/>
        </w:rPr>
        <w:t xml:space="preserve">C.AHD      </w:t>
      </w:r>
    </w:p>
    <w:p w14:paraId="70255241" w14:textId="77777777" w:rsidR="00773CDC" w:rsidRDefault="00000000">
      <w:pPr>
        <w:snapToGrid w:val="0"/>
        <w:rPr>
          <w:szCs w:val="21"/>
        </w:rPr>
      </w:pPr>
      <w:r>
        <w:rPr>
          <w:szCs w:val="21"/>
        </w:rPr>
        <w:t>D.CUPL</w:t>
      </w:r>
    </w:p>
    <w:p w14:paraId="62D18950" w14:textId="77777777" w:rsidR="00773CDC" w:rsidRDefault="00000000">
      <w:r>
        <w:rPr>
          <w:rFonts w:hint="eastAsia"/>
        </w:rPr>
        <w:t>答案：</w:t>
      </w:r>
      <w:r>
        <w:t>B</w:t>
      </w:r>
    </w:p>
    <w:p w14:paraId="1B8DAC17" w14:textId="77777777" w:rsidR="00773CDC" w:rsidRDefault="00000000">
      <w:r>
        <w:rPr>
          <w:rFonts w:hint="eastAsia"/>
        </w:rPr>
        <w:t>答案解析：</w:t>
      </w:r>
      <w:r>
        <w:t>Verilog HDL</w:t>
      </w:r>
      <w:r>
        <w:rPr>
          <w:rFonts w:hint="eastAsia"/>
        </w:rPr>
        <w:t>发展概述</w:t>
      </w:r>
    </w:p>
    <w:p w14:paraId="250FA2A8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63DFD8A0" w14:textId="77777777" w:rsidR="00773CDC" w:rsidRDefault="00773CDC"/>
    <w:p w14:paraId="1D866AE9" w14:textId="77777777" w:rsidR="00773CDC" w:rsidRDefault="00000000">
      <w:r>
        <w:rPr>
          <w:rFonts w:hint="eastAsia"/>
        </w:rPr>
        <w:t>8.</w:t>
      </w:r>
      <w:r>
        <w:t xml:space="preserve">以可综合的寄存器传输级（RTL）描述或通用库元件的网表形式提供的可重用的IP </w:t>
      </w:r>
      <w:r>
        <w:rPr>
          <w:rFonts w:hint="eastAsia"/>
        </w:rPr>
        <w:t>C</w:t>
      </w:r>
      <w:r>
        <w:t>ore</w:t>
      </w:r>
      <w:r>
        <w:rPr>
          <w:rFonts w:hint="eastAsia"/>
        </w:rPr>
        <w:t>称为</w:t>
      </w:r>
      <w:r>
        <w:t>：</w:t>
      </w:r>
    </w:p>
    <w:p w14:paraId="48C03EFE" w14:textId="77777777" w:rsidR="00773CDC" w:rsidRDefault="00000000">
      <w:r>
        <w:t>A.</w:t>
      </w:r>
      <w:r>
        <w:rPr>
          <w:rFonts w:hint="eastAsia"/>
        </w:rPr>
        <w:t>软核</w:t>
      </w:r>
    </w:p>
    <w:p w14:paraId="123D61A8" w14:textId="77777777" w:rsidR="00773CDC" w:rsidRDefault="00000000">
      <w:r>
        <w:rPr>
          <w:rFonts w:hint="eastAsia"/>
        </w:rPr>
        <w:t>B.固核</w:t>
      </w:r>
    </w:p>
    <w:p w14:paraId="57D8132A" w14:textId="77777777" w:rsidR="00773CDC" w:rsidRDefault="00000000">
      <w:r>
        <w:rPr>
          <w:rFonts w:hint="eastAsia"/>
        </w:rPr>
        <w:t>C.硬核</w:t>
      </w:r>
    </w:p>
    <w:p w14:paraId="176427C0" w14:textId="77777777" w:rsidR="00773CDC" w:rsidRDefault="00000000">
      <w:r>
        <w:t>D.</w:t>
      </w:r>
      <w:r>
        <w:rPr>
          <w:rFonts w:hint="eastAsia"/>
        </w:rPr>
        <w:t>通用核</w:t>
      </w:r>
    </w:p>
    <w:p w14:paraId="78559D08" w14:textId="77777777" w:rsidR="00773CDC" w:rsidRDefault="00000000">
      <w:r>
        <w:rPr>
          <w:rFonts w:hint="eastAsia"/>
        </w:rPr>
        <w:t>答案：</w:t>
      </w:r>
      <w:r>
        <w:t>A</w:t>
      </w:r>
    </w:p>
    <w:p w14:paraId="07762329" w14:textId="77777777" w:rsidR="00773CDC" w:rsidRDefault="00000000">
      <w:r>
        <w:rPr>
          <w:rFonts w:hint="eastAsia"/>
        </w:rPr>
        <w:t>答案解析：</w:t>
      </w:r>
      <w:r>
        <w:t xml:space="preserve">IPCore </w:t>
      </w:r>
      <w:r>
        <w:rPr>
          <w:rFonts w:hint="eastAsia"/>
        </w:rPr>
        <w:t>的</w:t>
      </w:r>
      <w:r>
        <w:t>概念与分类</w:t>
      </w:r>
    </w:p>
    <w:p w14:paraId="5A2F9B0F" w14:textId="77777777" w:rsidR="00773CDC" w:rsidRDefault="00000000">
      <w:r>
        <w:rPr>
          <w:rFonts w:hint="eastAsia"/>
        </w:rPr>
        <w:t>知识点：00</w:t>
      </w:r>
      <w:r>
        <w:t>4</w:t>
      </w:r>
    </w:p>
    <w:p w14:paraId="6F5C6D02" w14:textId="77777777" w:rsidR="00773CDC" w:rsidRDefault="00773CDC">
      <w:pPr>
        <w:tabs>
          <w:tab w:val="left" w:pos="426"/>
        </w:tabs>
      </w:pPr>
    </w:p>
    <w:p w14:paraId="47CEC868" w14:textId="77777777" w:rsidR="00773CDC" w:rsidRDefault="00000000">
      <w:pPr>
        <w:tabs>
          <w:tab w:val="left" w:pos="426"/>
        </w:tabs>
        <w:rPr>
          <w:szCs w:val="21"/>
        </w:rPr>
      </w:pPr>
      <w:r>
        <w:t>9.</w:t>
      </w:r>
      <w:r>
        <w:rPr>
          <w:szCs w:val="21"/>
        </w:rPr>
        <w:t>用Verilog HDL的</w:t>
      </w:r>
      <w:r w:rsidRPr="000D698B">
        <w:rPr>
          <w:szCs w:val="21"/>
          <w:highlight w:val="lightGray"/>
        </w:rPr>
        <w:t>”a &lt; = b”</w:t>
      </w:r>
      <w:r>
        <w:rPr>
          <w:szCs w:val="21"/>
        </w:rPr>
        <w:t>语句赋值的方法一般称为</w:t>
      </w:r>
    </w:p>
    <w:p w14:paraId="62EB2029" w14:textId="77777777" w:rsidR="00773CDC" w:rsidRDefault="00000000">
      <w:pPr>
        <w:tabs>
          <w:tab w:val="left" w:pos="426"/>
        </w:tabs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.</w:t>
      </w:r>
      <w:r>
        <w:rPr>
          <w:szCs w:val="21"/>
        </w:rPr>
        <w:t>连续赋值 </w:t>
      </w:r>
    </w:p>
    <w:p w14:paraId="713DB1B0" w14:textId="77777777" w:rsidR="00773CDC" w:rsidRDefault="00000000">
      <w:pPr>
        <w:tabs>
          <w:tab w:val="left" w:pos="426"/>
        </w:tabs>
        <w:rPr>
          <w:szCs w:val="21"/>
        </w:rPr>
      </w:pPr>
      <w:r>
        <w:rPr>
          <w:szCs w:val="21"/>
        </w:rPr>
        <w:t>B</w:t>
      </w:r>
      <w:r>
        <w:rPr>
          <w:rFonts w:hint="eastAsia"/>
          <w:szCs w:val="21"/>
        </w:rPr>
        <w:t>.</w:t>
      </w:r>
      <w:r>
        <w:rPr>
          <w:szCs w:val="21"/>
        </w:rPr>
        <w:t>阻塞赋值 </w:t>
      </w:r>
    </w:p>
    <w:p w14:paraId="66D6A33F" w14:textId="77777777" w:rsidR="00773CDC" w:rsidRDefault="00000000">
      <w:pPr>
        <w:tabs>
          <w:tab w:val="left" w:pos="426"/>
        </w:tabs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.</w:t>
      </w:r>
      <w:r>
        <w:rPr>
          <w:szCs w:val="21"/>
        </w:rPr>
        <w:t>非阻塞赋值 </w:t>
      </w:r>
    </w:p>
    <w:p w14:paraId="5341A0E5" w14:textId="77777777" w:rsidR="00773CDC" w:rsidRDefault="00000000">
      <w:pPr>
        <w:tabs>
          <w:tab w:val="left" w:pos="426"/>
        </w:tabs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.</w:t>
      </w:r>
      <w:r>
        <w:rPr>
          <w:szCs w:val="21"/>
        </w:rPr>
        <w:t>函数赋值</w:t>
      </w:r>
    </w:p>
    <w:p w14:paraId="17C65872" w14:textId="77777777" w:rsidR="00773CDC" w:rsidRDefault="00000000">
      <w:pPr>
        <w:tabs>
          <w:tab w:val="left" w:pos="426"/>
        </w:tabs>
      </w:pPr>
      <w:r>
        <w:rPr>
          <w:rFonts w:hint="eastAsia"/>
        </w:rPr>
        <w:t>答案：</w:t>
      </w:r>
      <w:r>
        <w:t>C</w:t>
      </w:r>
    </w:p>
    <w:p w14:paraId="2F3BCC6E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241E6896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3D9F070D" w14:textId="77777777" w:rsidR="00773CDC" w:rsidRDefault="00773CDC">
      <w:pPr>
        <w:tabs>
          <w:tab w:val="left" w:pos="426"/>
        </w:tabs>
      </w:pPr>
    </w:p>
    <w:p w14:paraId="18DE5F48" w14:textId="77777777" w:rsidR="00773CDC" w:rsidRDefault="00000000">
      <w:pPr>
        <w:tabs>
          <w:tab w:val="left" w:pos="426"/>
        </w:tabs>
        <w:rPr>
          <w:szCs w:val="21"/>
        </w:rPr>
      </w:pPr>
      <w:r>
        <w:t>10.</w:t>
      </w:r>
      <w:r>
        <w:rPr>
          <w:szCs w:val="21"/>
        </w:rPr>
        <w:t>下面</w:t>
      </w:r>
      <w:r>
        <w:rPr>
          <w:rFonts w:hint="eastAsia"/>
          <w:szCs w:val="21"/>
        </w:rPr>
        <w:t>关于使用</w:t>
      </w:r>
      <w:r>
        <w:rPr>
          <w:szCs w:val="21"/>
        </w:rPr>
        <w:t>原理图输入</w:t>
      </w:r>
      <w:r>
        <w:rPr>
          <w:rFonts w:hint="eastAsia"/>
          <w:szCs w:val="21"/>
        </w:rPr>
        <w:t>的</w:t>
      </w:r>
      <w:r>
        <w:rPr>
          <w:szCs w:val="21"/>
        </w:rPr>
        <w:t>方法进行数字电路系统设计的描述中，那一种说法是</w:t>
      </w:r>
      <w:r>
        <w:rPr>
          <w:szCs w:val="21"/>
          <w:em w:val="dot"/>
        </w:rPr>
        <w:t>不</w:t>
      </w:r>
      <w:r>
        <w:rPr>
          <w:szCs w:val="21"/>
        </w:rPr>
        <w:t>正确的</w:t>
      </w:r>
      <w:r>
        <w:rPr>
          <w:rFonts w:hint="eastAsia"/>
          <w:szCs w:val="21"/>
        </w:rPr>
        <w:t>？</w:t>
      </w:r>
    </w:p>
    <w:p w14:paraId="25FA13AA" w14:textId="77777777" w:rsidR="00773CDC" w:rsidRDefault="00000000">
      <w:pPr>
        <w:tabs>
          <w:tab w:val="left" w:pos="426"/>
        </w:tabs>
        <w:rPr>
          <w:szCs w:val="21"/>
        </w:rPr>
      </w:pPr>
      <w:r>
        <w:rPr>
          <w:szCs w:val="21"/>
        </w:rPr>
        <w:t> A</w:t>
      </w:r>
      <w:r>
        <w:rPr>
          <w:rFonts w:hint="eastAsia"/>
          <w:szCs w:val="21"/>
        </w:rPr>
        <w:t>.</w:t>
      </w:r>
      <w:r>
        <w:rPr>
          <w:szCs w:val="21"/>
        </w:rPr>
        <w:t>原理图输入设计方法直观便捷，但不适合完成较大规模的电路系统设计</w:t>
      </w:r>
      <w:r>
        <w:rPr>
          <w:rFonts w:hint="eastAsia"/>
          <w:szCs w:val="21"/>
        </w:rPr>
        <w:t>。</w:t>
      </w:r>
    </w:p>
    <w:p w14:paraId="05D137AE" w14:textId="77777777" w:rsidR="00773CDC" w:rsidRDefault="00000000">
      <w:pPr>
        <w:tabs>
          <w:tab w:val="left" w:pos="426"/>
        </w:tabs>
        <w:rPr>
          <w:szCs w:val="21"/>
        </w:rPr>
      </w:pPr>
      <w:r>
        <w:rPr>
          <w:szCs w:val="21"/>
        </w:rPr>
        <w:t> B</w:t>
      </w:r>
      <w:r>
        <w:rPr>
          <w:rFonts w:hint="eastAsia"/>
          <w:szCs w:val="21"/>
        </w:rPr>
        <w:t>.</w:t>
      </w:r>
      <w:r>
        <w:rPr>
          <w:szCs w:val="21"/>
        </w:rPr>
        <w:t>原理图输入设计方法一般是一种自底向上的设计方法</w:t>
      </w:r>
      <w:r>
        <w:rPr>
          <w:rFonts w:hint="eastAsia"/>
          <w:szCs w:val="21"/>
        </w:rPr>
        <w:t>。</w:t>
      </w:r>
    </w:p>
    <w:p w14:paraId="4651B64C" w14:textId="77777777" w:rsidR="00773CDC" w:rsidRDefault="00000000">
      <w:pPr>
        <w:tabs>
          <w:tab w:val="left" w:pos="426"/>
        </w:tabs>
        <w:rPr>
          <w:szCs w:val="21"/>
        </w:rPr>
      </w:pPr>
      <w:r>
        <w:rPr>
          <w:szCs w:val="21"/>
        </w:rPr>
        <w:lastRenderedPageBreak/>
        <w:t> C</w:t>
      </w:r>
      <w:r>
        <w:rPr>
          <w:rFonts w:hint="eastAsia"/>
          <w:szCs w:val="21"/>
        </w:rPr>
        <w:t>.</w:t>
      </w:r>
      <w:r>
        <w:rPr>
          <w:szCs w:val="21"/>
        </w:rPr>
        <w:t>原理图输入设计方法无法对电路进行功能描述</w:t>
      </w:r>
      <w:r>
        <w:rPr>
          <w:rFonts w:hint="eastAsia"/>
          <w:szCs w:val="21"/>
        </w:rPr>
        <w:t>。</w:t>
      </w:r>
    </w:p>
    <w:p w14:paraId="47CB6244" w14:textId="77777777" w:rsidR="00773CDC" w:rsidRDefault="00000000">
      <w:pPr>
        <w:tabs>
          <w:tab w:val="left" w:pos="426"/>
        </w:tabs>
        <w:rPr>
          <w:szCs w:val="21"/>
        </w:rPr>
      </w:pPr>
      <w:r>
        <w:rPr>
          <w:szCs w:val="21"/>
        </w:rPr>
        <w:t> D</w:t>
      </w:r>
      <w:r>
        <w:rPr>
          <w:rFonts w:hint="eastAsia"/>
          <w:szCs w:val="21"/>
        </w:rPr>
        <w:t>.</w:t>
      </w:r>
      <w:r>
        <w:rPr>
          <w:szCs w:val="21"/>
        </w:rPr>
        <w:t>原理图输入设计方法也可进行层次化设计</w:t>
      </w:r>
      <w:r>
        <w:rPr>
          <w:rFonts w:hint="eastAsia"/>
          <w:szCs w:val="21"/>
        </w:rPr>
        <w:t>。</w:t>
      </w:r>
    </w:p>
    <w:p w14:paraId="6085B0AE" w14:textId="77777777" w:rsidR="00773CDC" w:rsidRDefault="00000000">
      <w:r>
        <w:rPr>
          <w:rFonts w:hint="eastAsia"/>
        </w:rPr>
        <w:t>答案：</w:t>
      </w:r>
      <w:r>
        <w:t>C</w:t>
      </w:r>
    </w:p>
    <w:p w14:paraId="03D7E539" w14:textId="77777777" w:rsidR="00773CDC" w:rsidRDefault="00000000">
      <w:r>
        <w:rPr>
          <w:rFonts w:hint="eastAsia"/>
        </w:rPr>
        <w:t>答案解析：基于</w:t>
      </w:r>
      <w:r>
        <w:t>原理图</w:t>
      </w:r>
      <w:r>
        <w:rPr>
          <w:rFonts w:hint="eastAsia"/>
        </w:rPr>
        <w:t>的</w:t>
      </w:r>
      <w:r>
        <w:t>设计输入法</w:t>
      </w:r>
    </w:p>
    <w:p w14:paraId="0C815F4D" w14:textId="77777777" w:rsidR="00773CDC" w:rsidRDefault="00000000">
      <w:r>
        <w:rPr>
          <w:rFonts w:hint="eastAsia"/>
        </w:rPr>
        <w:t>知识点：00</w:t>
      </w:r>
      <w:r>
        <w:t>2</w:t>
      </w:r>
    </w:p>
    <w:p w14:paraId="5A31CB29" w14:textId="77777777" w:rsidR="00773CDC" w:rsidRDefault="00773CDC">
      <w:pPr>
        <w:tabs>
          <w:tab w:val="left" w:pos="426"/>
        </w:tabs>
        <w:rPr>
          <w:szCs w:val="21"/>
        </w:rPr>
      </w:pPr>
    </w:p>
    <w:p w14:paraId="434BDAF5" w14:textId="77777777" w:rsidR="00773CDC" w:rsidRDefault="00000000">
      <w:pPr>
        <w:tabs>
          <w:tab w:val="left" w:pos="426"/>
        </w:tabs>
        <w:rPr>
          <w:szCs w:val="21"/>
        </w:rPr>
      </w:pPr>
      <w:r>
        <w:rPr>
          <w:rFonts w:hint="eastAsia"/>
          <w:szCs w:val="21"/>
        </w:rPr>
        <w:t>11.</w:t>
      </w:r>
      <w:r w:rsidRPr="00027D73">
        <w:rPr>
          <w:szCs w:val="21"/>
          <w:highlight w:val="lightGray"/>
        </w:rPr>
        <w:t>在Verilog HDL语言中，a = 4b'1011，那么   &amp; a =         。</w:t>
      </w:r>
      <w:r>
        <w:rPr>
          <w:szCs w:val="21"/>
        </w:rPr>
        <w:t> </w:t>
      </w:r>
    </w:p>
    <w:p w14:paraId="501BB488" w14:textId="77777777" w:rsidR="00773CDC" w:rsidRDefault="00000000">
      <w:pPr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4b'1011   </w:t>
      </w:r>
    </w:p>
    <w:p w14:paraId="51E9A2D7" w14:textId="77777777" w:rsidR="00773CDC" w:rsidRDefault="00000000">
      <w:pPr>
        <w:rPr>
          <w:szCs w:val="21"/>
        </w:rPr>
      </w:pPr>
      <w:r>
        <w:rPr>
          <w:szCs w:val="21"/>
        </w:rPr>
        <w:t>B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4b'1111   </w:t>
      </w:r>
    </w:p>
    <w:p w14:paraId="0B18FF5B" w14:textId="77777777" w:rsidR="00773CDC" w:rsidRDefault="00000000">
      <w:pPr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1b'1    </w:t>
      </w:r>
    </w:p>
    <w:p w14:paraId="5908F317" w14:textId="77777777" w:rsidR="00773CDC" w:rsidRDefault="00000000">
      <w:r>
        <w:rPr>
          <w:szCs w:val="21"/>
        </w:rPr>
        <w:t>D</w:t>
      </w:r>
      <w:r>
        <w:rPr>
          <w:rFonts w:hint="eastAsia"/>
          <w:szCs w:val="21"/>
        </w:rPr>
        <w:t>.</w:t>
      </w:r>
      <w:r>
        <w:rPr>
          <w:szCs w:val="21"/>
        </w:rPr>
        <w:t>1b'0</w:t>
      </w:r>
    </w:p>
    <w:p w14:paraId="47629990" w14:textId="77777777" w:rsidR="00773CDC" w:rsidRDefault="00000000">
      <w:r>
        <w:rPr>
          <w:rFonts w:hint="eastAsia"/>
        </w:rPr>
        <w:t>答案：</w:t>
      </w:r>
      <w:r>
        <w:t>D</w:t>
      </w:r>
    </w:p>
    <w:p w14:paraId="2CAA0BD8" w14:textId="77777777" w:rsidR="00773CDC" w:rsidRDefault="00000000">
      <w:r>
        <w:rPr>
          <w:rFonts w:hint="eastAsia"/>
        </w:rPr>
        <w:t>答案解析：Verilog HDL语法</w:t>
      </w:r>
      <w:r>
        <w:rPr>
          <w:rFonts w:hint="eastAsia"/>
        </w:rPr>
        <w:tab/>
      </w:r>
    </w:p>
    <w:p w14:paraId="129531D7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00A5CCD1" w14:textId="77777777" w:rsidR="00773CDC" w:rsidRDefault="00773CDC"/>
    <w:p w14:paraId="73AF1AE1" w14:textId="77777777" w:rsidR="00773CDC" w:rsidRDefault="00000000">
      <w:pPr>
        <w:tabs>
          <w:tab w:val="left" w:pos="292"/>
          <w:tab w:val="left" w:pos="426"/>
          <w:tab w:val="left" w:pos="567"/>
        </w:tabs>
        <w:rPr>
          <w:szCs w:val="21"/>
        </w:rPr>
      </w:pPr>
      <w:r>
        <w:rPr>
          <w:rFonts w:hint="eastAsia"/>
        </w:rPr>
        <w:t>12.</w:t>
      </w:r>
      <w:r>
        <w:rPr>
          <w:szCs w:val="21"/>
        </w:rPr>
        <w:t>可编程逻辑器件PLD属于（  ）电路。</w:t>
      </w:r>
    </w:p>
    <w:p w14:paraId="1FA72958" w14:textId="77777777" w:rsidR="00773CDC" w:rsidRDefault="00000000">
      <w:pPr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用户半定制   </w:t>
      </w:r>
    </w:p>
    <w:p w14:paraId="6AE9E0DE" w14:textId="77777777" w:rsidR="00773CDC" w:rsidRDefault="00000000">
      <w:pPr>
        <w:rPr>
          <w:szCs w:val="21"/>
        </w:rPr>
      </w:pPr>
      <w:r>
        <w:rPr>
          <w:szCs w:val="21"/>
        </w:rPr>
        <w:t>B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用户全定制  </w:t>
      </w:r>
    </w:p>
    <w:p w14:paraId="2964A4ED" w14:textId="77777777" w:rsidR="00773CDC" w:rsidRDefault="00000000">
      <w:pPr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自动生成   </w:t>
      </w:r>
    </w:p>
    <w:p w14:paraId="1517F0BE" w14:textId="77777777" w:rsidR="00773CDC" w:rsidRDefault="00000000">
      <w:r>
        <w:rPr>
          <w:szCs w:val="21"/>
        </w:rPr>
        <w:t>D</w:t>
      </w:r>
      <w:r>
        <w:rPr>
          <w:rFonts w:hint="eastAsia"/>
          <w:szCs w:val="21"/>
        </w:rPr>
        <w:t>.</w:t>
      </w:r>
      <w:r>
        <w:rPr>
          <w:szCs w:val="21"/>
        </w:rPr>
        <w:t>非用户定制</w:t>
      </w:r>
    </w:p>
    <w:p w14:paraId="527B57EE" w14:textId="77777777" w:rsidR="00773CDC" w:rsidRDefault="00000000">
      <w:r>
        <w:rPr>
          <w:rFonts w:hint="eastAsia"/>
        </w:rPr>
        <w:t>答案：</w:t>
      </w:r>
      <w:r>
        <w:t>A</w:t>
      </w:r>
    </w:p>
    <w:p w14:paraId="60E9140F" w14:textId="77777777" w:rsidR="00773CDC" w:rsidRDefault="00000000">
      <w:r>
        <w:rPr>
          <w:rFonts w:hint="eastAsia"/>
        </w:rPr>
        <w:t>答案解析：可</w:t>
      </w:r>
      <w:r>
        <w:t>编程逻辑器件原理</w:t>
      </w:r>
      <w:r>
        <w:rPr>
          <w:rFonts w:hint="eastAsia"/>
        </w:rPr>
        <w:tab/>
      </w:r>
    </w:p>
    <w:p w14:paraId="68B3720B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472AEDBB" w14:textId="77777777" w:rsidR="00773CDC" w:rsidRDefault="00773CDC"/>
    <w:p w14:paraId="54EF01B0" w14:textId="77777777" w:rsidR="00773CDC" w:rsidRPr="00941F08" w:rsidRDefault="00000000">
      <w:pPr>
        <w:tabs>
          <w:tab w:val="left" w:pos="292"/>
          <w:tab w:val="left" w:pos="426"/>
          <w:tab w:val="left" w:pos="567"/>
        </w:tabs>
        <w:rPr>
          <w:szCs w:val="21"/>
          <w:highlight w:val="lightGray"/>
        </w:rPr>
      </w:pPr>
      <w:r w:rsidRPr="00941F08">
        <w:rPr>
          <w:rFonts w:hint="eastAsia"/>
          <w:highlight w:val="lightGray"/>
        </w:rPr>
        <w:t>13.</w:t>
      </w:r>
      <w:r w:rsidRPr="00941F08">
        <w:rPr>
          <w:szCs w:val="21"/>
          <w:highlight w:val="lightGray"/>
        </w:rPr>
        <w:t xml:space="preserve"> FPGA</w:t>
      </w:r>
      <w:r w:rsidRPr="00941F08">
        <w:rPr>
          <w:rFonts w:hint="eastAsia"/>
          <w:szCs w:val="21"/>
          <w:highlight w:val="lightGray"/>
        </w:rPr>
        <w:t>是</w:t>
      </w:r>
      <w:r w:rsidRPr="00941F08">
        <w:rPr>
          <w:szCs w:val="21"/>
          <w:highlight w:val="lightGray"/>
        </w:rPr>
        <w:t>基于的</w:t>
      </w:r>
      <w:r w:rsidRPr="00941F08">
        <w:rPr>
          <w:rFonts w:hint="eastAsia"/>
          <w:szCs w:val="21"/>
          <w:highlight w:val="lightGray"/>
        </w:rPr>
        <w:t>什么</w:t>
      </w:r>
      <w:r w:rsidRPr="00941F08">
        <w:rPr>
          <w:szCs w:val="21"/>
          <w:highlight w:val="lightGray"/>
        </w:rPr>
        <w:t>结构</w:t>
      </w:r>
      <w:r w:rsidRPr="00941F08">
        <w:rPr>
          <w:rFonts w:hint="eastAsia"/>
          <w:szCs w:val="21"/>
          <w:highlight w:val="lightGray"/>
        </w:rPr>
        <w:t>的</w:t>
      </w:r>
      <w:r w:rsidRPr="00941F08">
        <w:rPr>
          <w:szCs w:val="21"/>
          <w:highlight w:val="lightGray"/>
        </w:rPr>
        <w:t>可编程</w:t>
      </w:r>
      <w:r w:rsidRPr="00941F08">
        <w:rPr>
          <w:rFonts w:hint="eastAsia"/>
          <w:szCs w:val="21"/>
          <w:highlight w:val="lightGray"/>
        </w:rPr>
        <w:t>芯片？</w:t>
      </w:r>
    </w:p>
    <w:p w14:paraId="7020A636" w14:textId="77777777" w:rsidR="00773CDC" w:rsidRDefault="00000000">
      <w:pPr>
        <w:tabs>
          <w:tab w:val="left" w:pos="426"/>
          <w:tab w:val="left" w:pos="567"/>
        </w:tabs>
        <w:rPr>
          <w:szCs w:val="21"/>
        </w:rPr>
      </w:pPr>
      <w:r w:rsidRPr="00941F08">
        <w:rPr>
          <w:szCs w:val="21"/>
          <w:highlight w:val="lightGray"/>
        </w:rPr>
        <w:t>A</w:t>
      </w:r>
      <w:r w:rsidRPr="00941F08">
        <w:rPr>
          <w:rFonts w:hint="eastAsia"/>
          <w:szCs w:val="21"/>
          <w:highlight w:val="lightGray"/>
        </w:rPr>
        <w:t>.</w:t>
      </w:r>
      <w:r w:rsidRPr="00941F08">
        <w:rPr>
          <w:szCs w:val="21"/>
          <w:highlight w:val="lightGray"/>
        </w:rPr>
        <w:t>LUT结构</w:t>
      </w:r>
      <w:r>
        <w:rPr>
          <w:szCs w:val="21"/>
        </w:rPr>
        <w:t xml:space="preserve">       </w:t>
      </w:r>
    </w:p>
    <w:p w14:paraId="2F954753" w14:textId="77777777" w:rsidR="00773CDC" w:rsidRDefault="00000000">
      <w:pPr>
        <w:tabs>
          <w:tab w:val="left" w:pos="426"/>
          <w:tab w:val="left" w:pos="567"/>
        </w:tabs>
        <w:rPr>
          <w:szCs w:val="21"/>
        </w:rPr>
      </w:pPr>
      <w:r>
        <w:rPr>
          <w:szCs w:val="21"/>
        </w:rPr>
        <w:t>B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乘积项结构    </w:t>
      </w:r>
    </w:p>
    <w:p w14:paraId="0CDE0F9A" w14:textId="77777777" w:rsidR="00773CDC" w:rsidRDefault="00000000">
      <w:pPr>
        <w:tabs>
          <w:tab w:val="left" w:pos="426"/>
          <w:tab w:val="left" w:pos="567"/>
        </w:tabs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PLD   </w:t>
      </w:r>
    </w:p>
    <w:p w14:paraId="3E092F42" w14:textId="77777777" w:rsidR="00773CDC" w:rsidRDefault="00000000">
      <w:pPr>
        <w:tabs>
          <w:tab w:val="left" w:pos="426"/>
          <w:tab w:val="left" w:pos="567"/>
        </w:tabs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.</w:t>
      </w:r>
      <w:r>
        <w:rPr>
          <w:szCs w:val="21"/>
        </w:rPr>
        <w:t>都不对</w:t>
      </w:r>
    </w:p>
    <w:p w14:paraId="0166C62E" w14:textId="77777777" w:rsidR="00773CDC" w:rsidRDefault="00000000">
      <w:r>
        <w:rPr>
          <w:rFonts w:hint="eastAsia"/>
        </w:rPr>
        <w:t>答案：</w:t>
      </w:r>
      <w:r>
        <w:t>A</w:t>
      </w:r>
    </w:p>
    <w:p w14:paraId="5ECD85F6" w14:textId="77777777" w:rsidR="00773CDC" w:rsidRDefault="00000000">
      <w:r>
        <w:rPr>
          <w:rFonts w:hint="eastAsia"/>
        </w:rPr>
        <w:t>答案解析：可</w:t>
      </w:r>
      <w:r>
        <w:t>编程逻辑器件原理</w:t>
      </w:r>
      <w:r>
        <w:rPr>
          <w:rFonts w:hint="eastAsia"/>
        </w:rPr>
        <w:tab/>
      </w:r>
    </w:p>
    <w:p w14:paraId="0D991180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4441265A" w14:textId="77777777" w:rsidR="00773CDC" w:rsidRDefault="00773CDC">
      <w:pPr>
        <w:tabs>
          <w:tab w:val="left" w:pos="292"/>
          <w:tab w:val="left" w:pos="426"/>
          <w:tab w:val="left" w:pos="567"/>
        </w:tabs>
      </w:pPr>
    </w:p>
    <w:p w14:paraId="12693625" w14:textId="77777777" w:rsidR="00773CDC" w:rsidRDefault="00000000">
      <w:pPr>
        <w:tabs>
          <w:tab w:val="left" w:pos="292"/>
          <w:tab w:val="left" w:pos="426"/>
          <w:tab w:val="left" w:pos="567"/>
        </w:tabs>
        <w:rPr>
          <w:szCs w:val="21"/>
        </w:rPr>
      </w:pPr>
      <w:r>
        <w:rPr>
          <w:rFonts w:hint="eastAsia"/>
        </w:rPr>
        <w:t>14.</w:t>
      </w:r>
      <w:r>
        <w:rPr>
          <w:szCs w:val="21"/>
        </w:rPr>
        <w:t xml:space="preserve"> CPLD</w:t>
      </w:r>
      <w:r>
        <w:rPr>
          <w:rFonts w:hint="eastAsia"/>
          <w:szCs w:val="21"/>
        </w:rPr>
        <w:t>是</w:t>
      </w:r>
      <w:r>
        <w:rPr>
          <w:szCs w:val="21"/>
        </w:rPr>
        <w:t>基于的</w:t>
      </w:r>
      <w:r>
        <w:rPr>
          <w:rFonts w:hint="eastAsia"/>
          <w:szCs w:val="21"/>
        </w:rPr>
        <w:t>什么</w:t>
      </w:r>
      <w:r>
        <w:rPr>
          <w:szCs w:val="21"/>
        </w:rPr>
        <w:t>结构</w:t>
      </w:r>
      <w:r>
        <w:rPr>
          <w:rFonts w:hint="eastAsia"/>
          <w:szCs w:val="21"/>
        </w:rPr>
        <w:t>的</w:t>
      </w:r>
      <w:r>
        <w:rPr>
          <w:szCs w:val="21"/>
        </w:rPr>
        <w:t>可编程</w:t>
      </w:r>
      <w:r>
        <w:rPr>
          <w:rFonts w:hint="eastAsia"/>
          <w:szCs w:val="21"/>
        </w:rPr>
        <w:t>芯片？</w:t>
      </w:r>
    </w:p>
    <w:p w14:paraId="694EEF0C" w14:textId="77777777" w:rsidR="00773CDC" w:rsidRDefault="00000000">
      <w:pPr>
        <w:tabs>
          <w:tab w:val="left" w:pos="426"/>
          <w:tab w:val="left" w:pos="567"/>
        </w:tabs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查找表（LUT）  </w:t>
      </w:r>
    </w:p>
    <w:p w14:paraId="143595C0" w14:textId="77777777" w:rsidR="00773CDC" w:rsidRDefault="00000000">
      <w:pPr>
        <w:tabs>
          <w:tab w:val="left" w:pos="426"/>
          <w:tab w:val="left" w:pos="567"/>
        </w:tabs>
        <w:rPr>
          <w:szCs w:val="21"/>
        </w:rPr>
      </w:pPr>
      <w:r>
        <w:rPr>
          <w:szCs w:val="21"/>
        </w:rPr>
        <w:t>B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PAL可编程    </w:t>
      </w:r>
    </w:p>
    <w:p w14:paraId="66BE99ED" w14:textId="77777777" w:rsidR="00773CDC" w:rsidRDefault="00000000">
      <w:pPr>
        <w:tabs>
          <w:tab w:val="left" w:pos="426"/>
          <w:tab w:val="left" w:pos="567"/>
        </w:tabs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ROM可编程    </w:t>
      </w:r>
    </w:p>
    <w:p w14:paraId="3923F543" w14:textId="77777777" w:rsidR="00773CDC" w:rsidRDefault="00000000">
      <w:pPr>
        <w:tabs>
          <w:tab w:val="left" w:pos="426"/>
          <w:tab w:val="left" w:pos="567"/>
        </w:tabs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.</w:t>
      </w:r>
      <w:r>
        <w:rPr>
          <w:szCs w:val="21"/>
        </w:rPr>
        <w:t>与或阵列可编程</w:t>
      </w:r>
    </w:p>
    <w:p w14:paraId="3384CEDA" w14:textId="77777777" w:rsidR="00773CDC" w:rsidRDefault="00000000">
      <w:r>
        <w:rPr>
          <w:rFonts w:hint="eastAsia"/>
        </w:rPr>
        <w:t>答案：</w:t>
      </w:r>
      <w:r>
        <w:t>D</w:t>
      </w:r>
    </w:p>
    <w:p w14:paraId="09004DED" w14:textId="77777777" w:rsidR="00773CDC" w:rsidRDefault="00000000">
      <w:r>
        <w:rPr>
          <w:rFonts w:hint="eastAsia"/>
        </w:rPr>
        <w:t>答案解析：可</w:t>
      </w:r>
      <w:r>
        <w:t>编程逻辑器件原理</w:t>
      </w:r>
      <w:r>
        <w:rPr>
          <w:rFonts w:hint="eastAsia"/>
        </w:rPr>
        <w:tab/>
      </w:r>
    </w:p>
    <w:p w14:paraId="6BBA3092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60E64913" w14:textId="77777777" w:rsidR="00773CDC" w:rsidRDefault="00773CDC">
      <w:pPr>
        <w:tabs>
          <w:tab w:val="left" w:pos="426"/>
        </w:tabs>
      </w:pPr>
    </w:p>
    <w:p w14:paraId="7D8E3770" w14:textId="77777777" w:rsidR="00773CDC" w:rsidRDefault="00000000">
      <w:pPr>
        <w:tabs>
          <w:tab w:val="left" w:pos="426"/>
        </w:tabs>
        <w:rPr>
          <w:szCs w:val="21"/>
        </w:rPr>
      </w:pPr>
      <w:r>
        <w:rPr>
          <w:rFonts w:hint="eastAsia"/>
        </w:rPr>
        <w:t>15.</w:t>
      </w:r>
      <w:r>
        <w:rPr>
          <w:szCs w:val="21"/>
        </w:rPr>
        <w:t>下面哪个是可以用Verilog HDL进行描述，而不能用VHDL语言进行描述的级别？</w:t>
      </w:r>
    </w:p>
    <w:p w14:paraId="53F1C636" w14:textId="77777777" w:rsidR="00773CDC" w:rsidRDefault="00000000">
      <w:pPr>
        <w:tabs>
          <w:tab w:val="left" w:pos="426"/>
        </w:tabs>
        <w:rPr>
          <w:szCs w:val="21"/>
        </w:rPr>
      </w:pPr>
      <w:r>
        <w:rPr>
          <w:szCs w:val="21"/>
        </w:rPr>
        <w:t>A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开关级   </w:t>
      </w:r>
    </w:p>
    <w:p w14:paraId="7D4DEFA3" w14:textId="77777777" w:rsidR="00773CDC" w:rsidRDefault="00000000">
      <w:pPr>
        <w:tabs>
          <w:tab w:val="left" w:pos="426"/>
        </w:tabs>
        <w:rPr>
          <w:szCs w:val="21"/>
        </w:rPr>
      </w:pPr>
      <w:r>
        <w:rPr>
          <w:szCs w:val="21"/>
        </w:rPr>
        <w:lastRenderedPageBreak/>
        <w:t>B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门电路级  </w:t>
      </w:r>
    </w:p>
    <w:p w14:paraId="31EF413E" w14:textId="77777777" w:rsidR="00773CDC" w:rsidRDefault="00000000">
      <w:pPr>
        <w:tabs>
          <w:tab w:val="left" w:pos="426"/>
        </w:tabs>
        <w:rPr>
          <w:szCs w:val="21"/>
        </w:rPr>
      </w:pPr>
      <w:r>
        <w:rPr>
          <w:szCs w:val="21"/>
        </w:rPr>
        <w:t>C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体系结构级  </w:t>
      </w:r>
    </w:p>
    <w:p w14:paraId="42A6B945" w14:textId="77777777" w:rsidR="00773CDC" w:rsidRDefault="00000000">
      <w:pPr>
        <w:tabs>
          <w:tab w:val="left" w:pos="426"/>
        </w:tabs>
        <w:rPr>
          <w:szCs w:val="21"/>
        </w:rPr>
      </w:pPr>
      <w:r>
        <w:rPr>
          <w:szCs w:val="21"/>
        </w:rPr>
        <w:t>D</w:t>
      </w:r>
      <w:r>
        <w:rPr>
          <w:rFonts w:hint="eastAsia"/>
          <w:szCs w:val="21"/>
        </w:rPr>
        <w:t>.</w:t>
      </w:r>
      <w:r>
        <w:rPr>
          <w:szCs w:val="21"/>
        </w:rPr>
        <w:t>寄存器传输级</w:t>
      </w:r>
    </w:p>
    <w:p w14:paraId="111E6C6D" w14:textId="77777777" w:rsidR="00773CDC" w:rsidRDefault="00000000">
      <w:r>
        <w:rPr>
          <w:rFonts w:hint="eastAsia"/>
        </w:rPr>
        <w:t>答案：</w:t>
      </w:r>
      <w:r>
        <w:t>A</w:t>
      </w:r>
    </w:p>
    <w:p w14:paraId="57325BB3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概念</w:t>
      </w:r>
      <w:r>
        <w:rPr>
          <w:rFonts w:hint="eastAsia"/>
        </w:rPr>
        <w:tab/>
      </w:r>
    </w:p>
    <w:p w14:paraId="41F4D485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6889BAC5" w14:textId="77777777" w:rsidR="00773CDC" w:rsidRDefault="00773CDC"/>
    <w:p w14:paraId="06CF0A36" w14:textId="77777777" w:rsidR="00773CDC" w:rsidRDefault="00000000">
      <w:pPr>
        <w:ind w:firstLineChars="50" w:firstLine="105"/>
      </w:pPr>
      <w:r>
        <w:t>1</w:t>
      </w:r>
      <w:r>
        <w:rPr>
          <w:rFonts w:hint="eastAsia"/>
        </w:rPr>
        <w:t>6</w:t>
      </w:r>
      <w:r>
        <w:t>. CPLD 可</w:t>
      </w:r>
      <w:r>
        <w:rPr>
          <w:rFonts w:hint="eastAsia"/>
        </w:rPr>
        <w:t>编程</w:t>
      </w:r>
      <w:r>
        <w:t>逻辑器件所基于的可编程结构是</w:t>
      </w:r>
    </w:p>
    <w:p w14:paraId="4FC769A5" w14:textId="77777777" w:rsidR="00773CDC" w:rsidRDefault="00000000">
      <w:pPr>
        <w:ind w:firstLineChars="50" w:firstLine="105"/>
      </w:pPr>
      <w:r>
        <w:t>A.LUT</w:t>
      </w:r>
      <w:r>
        <w:rPr>
          <w:rFonts w:hint="eastAsia"/>
        </w:rPr>
        <w:t xml:space="preserve">结构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14:paraId="302CC957" w14:textId="77777777" w:rsidR="00773CDC" w:rsidRDefault="00000000">
      <w:pPr>
        <w:ind w:firstLineChars="50" w:firstLine="105"/>
      </w:pPr>
      <w:r>
        <w:t>B.</w:t>
      </w:r>
      <w:r>
        <w:rPr>
          <w:rFonts w:hint="eastAsia"/>
        </w:rPr>
        <w:t>乘积</w:t>
      </w:r>
      <w:r>
        <w:t>项结构</w:t>
      </w:r>
    </w:p>
    <w:p w14:paraId="4134E5BF" w14:textId="77777777" w:rsidR="00773CDC" w:rsidRDefault="00000000">
      <w:pPr>
        <w:ind w:firstLineChars="50" w:firstLine="105"/>
      </w:pPr>
      <w:r>
        <w:t>C.PLD</w:t>
      </w:r>
      <w:r>
        <w:tab/>
      </w:r>
      <w:r>
        <w:tab/>
      </w:r>
      <w:r>
        <w:tab/>
      </w:r>
      <w:r>
        <w:tab/>
      </w:r>
      <w:r>
        <w:tab/>
      </w:r>
    </w:p>
    <w:p w14:paraId="255EB3BE" w14:textId="77777777" w:rsidR="00773CDC" w:rsidRDefault="00000000">
      <w:pPr>
        <w:ind w:firstLineChars="50" w:firstLine="105"/>
      </w:pPr>
      <w:r>
        <w:t>D.硬</w:t>
      </w:r>
      <w:r>
        <w:rPr>
          <w:rFonts w:hint="eastAsia"/>
        </w:rPr>
        <w:t>I</w:t>
      </w:r>
      <w:r>
        <w:t>P核</w:t>
      </w:r>
    </w:p>
    <w:p w14:paraId="3D225451" w14:textId="77777777" w:rsidR="00773CDC" w:rsidRDefault="00000000">
      <w:r>
        <w:rPr>
          <w:rFonts w:hint="eastAsia"/>
        </w:rPr>
        <w:t>答案：B</w:t>
      </w:r>
    </w:p>
    <w:p w14:paraId="69098E86" w14:textId="77777777" w:rsidR="00773CDC" w:rsidRDefault="00000000">
      <w:r>
        <w:rPr>
          <w:rFonts w:hint="eastAsia"/>
        </w:rPr>
        <w:t>答案解析：可编程</w:t>
      </w:r>
      <w:r>
        <w:t>逻辑器件的原理</w:t>
      </w:r>
    </w:p>
    <w:p w14:paraId="2EADA87C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572575E9" w14:textId="77777777" w:rsidR="00773CDC" w:rsidRDefault="00773CDC">
      <w:pPr>
        <w:ind w:firstLineChars="50" w:firstLine="105"/>
      </w:pPr>
    </w:p>
    <w:p w14:paraId="532955D1" w14:textId="77777777" w:rsidR="00773CDC" w:rsidRDefault="00000000">
      <w:pPr>
        <w:ind w:firstLineChars="50" w:firstLine="105"/>
      </w:pPr>
      <w:r>
        <w:rPr>
          <w:rFonts w:hint="eastAsia"/>
        </w:rPr>
        <w:t>17.</w:t>
      </w:r>
      <w:r>
        <w:t>综合是EDA设计流程的关键步骤，综合就是把抽象设计层次中的</w:t>
      </w:r>
      <w:r>
        <w:rPr>
          <w:rFonts w:hint="eastAsia"/>
        </w:rPr>
        <w:t>一</w:t>
      </w:r>
      <w:r>
        <w:t>种表示转化成另一种</w:t>
      </w:r>
      <w:r>
        <w:rPr>
          <w:rFonts w:hint="eastAsia"/>
        </w:rPr>
        <w:t>表示的过程。在下面对综合的描述中。</w:t>
      </w:r>
      <w:r>
        <w:rPr>
          <w:rFonts w:hint="eastAsia"/>
          <w:em w:val="dot"/>
        </w:rPr>
        <w:t>错误</w:t>
      </w:r>
      <w:r>
        <w:rPr>
          <w:rFonts w:hint="eastAsia"/>
        </w:rPr>
        <w:t>的是</w:t>
      </w:r>
    </w:p>
    <w:p w14:paraId="73CE1B86" w14:textId="77777777" w:rsidR="00773CDC" w:rsidRDefault="00000000">
      <w:pPr>
        <w:ind w:firstLineChars="50" w:firstLine="105"/>
      </w:pPr>
      <w:r>
        <w:t>A综合就是将电路的高级语言转化成低级的，可与FPGA/CPLD的基本结构相</w:t>
      </w:r>
      <w:r>
        <w:rPr>
          <w:rFonts w:hint="eastAsia"/>
        </w:rPr>
        <w:t>映射</w:t>
      </w:r>
      <w:r>
        <w:t>的</w:t>
      </w:r>
      <w:r>
        <w:rPr>
          <w:rFonts w:hint="eastAsia"/>
        </w:rPr>
        <w:t>网表文件。</w:t>
      </w:r>
    </w:p>
    <w:p w14:paraId="4502D366" w14:textId="77777777" w:rsidR="00773CDC" w:rsidRDefault="00000000">
      <w:pPr>
        <w:ind w:firstLineChars="50" w:firstLine="105"/>
      </w:pPr>
      <w:r>
        <w:t>B.综合是纯软件的转换过程，与器件硬件结构无关</w:t>
      </w:r>
      <w:r>
        <w:rPr>
          <w:rFonts w:hint="eastAsia"/>
        </w:rPr>
        <w:t>。</w:t>
      </w:r>
    </w:p>
    <w:p w14:paraId="1874C34E" w14:textId="77777777" w:rsidR="00773CDC" w:rsidRDefault="00000000">
      <w:pPr>
        <w:ind w:firstLineChars="50" w:firstLine="105"/>
      </w:pPr>
      <w:r>
        <w:t>C.综合可理解为，将软件</w:t>
      </w:r>
      <w:r>
        <w:rPr>
          <w:rFonts w:hint="eastAsia"/>
        </w:rPr>
        <w:t>描述</w:t>
      </w:r>
      <w:r>
        <w:t>与给定的硬件</w:t>
      </w:r>
      <w:r>
        <w:rPr>
          <w:rFonts w:hint="eastAsia"/>
        </w:rPr>
        <w:t>结构</w:t>
      </w:r>
      <w:r>
        <w:t>用电路网表文件表示的映射过程，并</w:t>
      </w:r>
      <w:r>
        <w:rPr>
          <w:rFonts w:hint="eastAsia"/>
        </w:rPr>
        <w:t>且这种映射关系不是唯一的。</w:t>
      </w:r>
    </w:p>
    <w:p w14:paraId="5275333E" w14:textId="77777777" w:rsidR="00773CDC" w:rsidRDefault="00000000">
      <w:pPr>
        <w:ind w:firstLineChars="50" w:firstLine="105"/>
      </w:pPr>
      <w:r>
        <w:t>D.为实现系统的速度、面积、性能的要求，需要对综合加以约束，称为综合约束</w:t>
      </w:r>
      <w:r>
        <w:rPr>
          <w:rFonts w:hint="eastAsia"/>
        </w:rPr>
        <w:t>。</w:t>
      </w:r>
    </w:p>
    <w:p w14:paraId="753BBC4B" w14:textId="77777777" w:rsidR="00773CDC" w:rsidRDefault="00000000">
      <w:r>
        <w:rPr>
          <w:rFonts w:hint="eastAsia"/>
        </w:rPr>
        <w:t>答案：B</w:t>
      </w:r>
    </w:p>
    <w:p w14:paraId="0FB3833C" w14:textId="77777777" w:rsidR="00773CDC" w:rsidRDefault="00000000">
      <w:r>
        <w:rPr>
          <w:rFonts w:hint="eastAsia"/>
        </w:rPr>
        <w:t>答案解析：综合概念</w:t>
      </w:r>
    </w:p>
    <w:p w14:paraId="74BE3D2E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413E0A3E" w14:textId="77777777" w:rsidR="00773CDC" w:rsidRDefault="00773CDC">
      <w:pPr>
        <w:ind w:firstLineChars="50" w:firstLine="105"/>
      </w:pPr>
    </w:p>
    <w:p w14:paraId="041BC22C" w14:textId="77777777" w:rsidR="00773CDC" w:rsidRDefault="00000000">
      <w:pPr>
        <w:ind w:firstLineChars="50" w:firstLine="105"/>
      </w:pPr>
      <w:r>
        <w:rPr>
          <w:rFonts w:hint="eastAsia"/>
        </w:rPr>
        <w:t>18</w:t>
      </w:r>
      <w:r>
        <w:t>. 下列HDL语言的标示符中，合法的是</w:t>
      </w:r>
    </w:p>
    <w:p w14:paraId="37F4B6B3" w14:textId="77777777" w:rsidR="00773CDC" w:rsidRDefault="00000000">
      <w:pPr>
        <w:ind w:firstLineChars="50" w:firstLine="105"/>
      </w:pPr>
      <w:r>
        <w:t xml:space="preserve">A </w:t>
      </w:r>
      <w:r>
        <w:rPr>
          <w:rFonts w:hint="eastAsia"/>
        </w:rPr>
        <w:t>$</w:t>
      </w:r>
      <w:r>
        <w:t>time</w:t>
      </w:r>
      <w:r>
        <w:tab/>
      </w:r>
      <w:r>
        <w:tab/>
      </w:r>
      <w:r>
        <w:tab/>
      </w:r>
      <w:r>
        <w:tab/>
      </w:r>
      <w:r>
        <w:tab/>
      </w:r>
    </w:p>
    <w:p w14:paraId="4211CB04" w14:textId="77777777" w:rsidR="00773CDC" w:rsidRDefault="00000000">
      <w:pPr>
        <w:ind w:firstLineChars="50" w:firstLine="105"/>
      </w:pPr>
      <w:r>
        <w:t>B. date</w:t>
      </w:r>
    </w:p>
    <w:p w14:paraId="3FA63810" w14:textId="77777777" w:rsidR="00773CDC" w:rsidRDefault="00000000">
      <w:pPr>
        <w:ind w:firstLineChars="50" w:firstLine="105"/>
      </w:pPr>
      <w:r>
        <w:t>C.8sum</w:t>
      </w:r>
      <w:r>
        <w:tab/>
      </w:r>
      <w:r>
        <w:tab/>
      </w:r>
      <w:r>
        <w:tab/>
      </w:r>
      <w:r>
        <w:tab/>
      </w:r>
      <w:r>
        <w:tab/>
      </w:r>
    </w:p>
    <w:p w14:paraId="66C18EF5" w14:textId="77777777" w:rsidR="00773CDC" w:rsidRDefault="00000000">
      <w:pPr>
        <w:ind w:firstLineChars="50" w:firstLine="105"/>
      </w:pPr>
      <w:r>
        <w:t>D. mux#</w:t>
      </w:r>
    </w:p>
    <w:p w14:paraId="2A964258" w14:textId="77777777" w:rsidR="00773CDC" w:rsidRDefault="00000000">
      <w:r>
        <w:rPr>
          <w:rFonts w:hint="eastAsia"/>
        </w:rPr>
        <w:t>答案：B</w:t>
      </w:r>
    </w:p>
    <w:p w14:paraId="617BEEAD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6A805257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57E3B83C" w14:textId="77777777" w:rsidR="00773CDC" w:rsidRDefault="00773CDC">
      <w:pPr>
        <w:ind w:firstLineChars="50" w:firstLine="105"/>
      </w:pPr>
    </w:p>
    <w:p w14:paraId="561FAD76" w14:textId="77777777" w:rsidR="00773CDC" w:rsidRDefault="00000000">
      <w:pPr>
        <w:ind w:firstLineChars="50" w:firstLine="105"/>
      </w:pPr>
      <w:r>
        <w:rPr>
          <w:rFonts w:hint="eastAsia"/>
        </w:rPr>
        <w:t>19</w:t>
      </w:r>
      <w:r>
        <w:t>.如果线网类型变量说明后未赋值，缺省值是</w:t>
      </w:r>
    </w:p>
    <w:p w14:paraId="184E75A4" w14:textId="77777777" w:rsidR="00773CDC" w:rsidRDefault="00000000">
      <w:pPr>
        <w:ind w:firstLineChars="50" w:firstLine="105"/>
      </w:pPr>
      <w:r>
        <w:t>A. x</w:t>
      </w:r>
      <w:r>
        <w:tab/>
      </w:r>
      <w:r>
        <w:tab/>
      </w:r>
      <w:r>
        <w:tab/>
      </w:r>
      <w:r>
        <w:tab/>
      </w:r>
      <w:r>
        <w:tab/>
      </w:r>
    </w:p>
    <w:p w14:paraId="1503CC07" w14:textId="77777777" w:rsidR="00773CDC" w:rsidRDefault="00000000">
      <w:pPr>
        <w:ind w:firstLineChars="50" w:firstLine="105"/>
      </w:pPr>
      <w:r>
        <w:t>B. 1</w:t>
      </w:r>
    </w:p>
    <w:p w14:paraId="4DB6EBE7" w14:textId="77777777" w:rsidR="00773CDC" w:rsidRDefault="00000000">
      <w:pPr>
        <w:ind w:firstLineChars="50" w:firstLine="105"/>
      </w:pPr>
      <w:r>
        <w:t>C.0</w:t>
      </w:r>
      <w:r>
        <w:tab/>
      </w:r>
      <w:r>
        <w:tab/>
      </w:r>
      <w:r>
        <w:tab/>
      </w:r>
      <w:r>
        <w:tab/>
      </w:r>
      <w:r>
        <w:tab/>
      </w:r>
    </w:p>
    <w:p w14:paraId="7D84E211" w14:textId="77777777" w:rsidR="00773CDC" w:rsidRDefault="00000000">
      <w:pPr>
        <w:ind w:firstLineChars="50" w:firstLine="105"/>
      </w:pPr>
      <w:r>
        <w:t>D. z</w:t>
      </w:r>
    </w:p>
    <w:p w14:paraId="6DE1AE9E" w14:textId="77777777" w:rsidR="00773CDC" w:rsidRDefault="00000000">
      <w:r>
        <w:rPr>
          <w:rFonts w:hint="eastAsia"/>
        </w:rPr>
        <w:t>答案：</w:t>
      </w:r>
      <w:r>
        <w:t>A</w:t>
      </w:r>
    </w:p>
    <w:p w14:paraId="05F4DAC3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1D792BF4" w14:textId="77777777" w:rsidR="00773CDC" w:rsidRDefault="00000000">
      <w:r>
        <w:rPr>
          <w:rFonts w:hint="eastAsia"/>
        </w:rPr>
        <w:lastRenderedPageBreak/>
        <w:t>知识点：00</w:t>
      </w:r>
      <w:r>
        <w:t>3</w:t>
      </w:r>
    </w:p>
    <w:p w14:paraId="4C98038F" w14:textId="77777777" w:rsidR="00773CDC" w:rsidRDefault="00773CDC">
      <w:pPr>
        <w:ind w:firstLineChars="50" w:firstLine="105"/>
      </w:pPr>
    </w:p>
    <w:p w14:paraId="7ECD6F92" w14:textId="77777777" w:rsidR="00773CDC" w:rsidRDefault="00000000">
      <w:pPr>
        <w:ind w:firstLineChars="50" w:firstLine="105"/>
      </w:pPr>
      <w:r>
        <w:rPr>
          <w:rFonts w:hint="eastAsia"/>
        </w:rPr>
        <w:t>20</w:t>
      </w:r>
      <w:r>
        <w:t>. IP核</w:t>
      </w:r>
      <w:r>
        <w:rPr>
          <w:rFonts w:hint="eastAsia"/>
        </w:rPr>
        <w:t>按</w:t>
      </w:r>
      <w:r>
        <w:t>功能方面划分可以分为哪两大类?</w:t>
      </w:r>
    </w:p>
    <w:p w14:paraId="2A3E2016" w14:textId="77777777" w:rsidR="00773CDC" w:rsidRDefault="00000000">
      <w:pPr>
        <w:ind w:firstLineChars="50" w:firstLine="105"/>
      </w:pPr>
      <w:r>
        <w:t>A嵌入式P核、通用IP核</w:t>
      </w:r>
      <w:r>
        <w:tab/>
      </w:r>
      <w:r>
        <w:tab/>
      </w:r>
    </w:p>
    <w:p w14:paraId="2C61C323" w14:textId="77777777" w:rsidR="00773CDC" w:rsidRDefault="00000000">
      <w:pPr>
        <w:ind w:firstLineChars="50" w:firstLine="105"/>
      </w:pPr>
      <w:r>
        <w:t>B.硬IP核</w:t>
      </w:r>
      <w:r>
        <w:rPr>
          <w:rFonts w:hint="eastAsia"/>
        </w:rPr>
        <w:t>，</w:t>
      </w:r>
      <w:r>
        <w:t>软IP核</w:t>
      </w:r>
    </w:p>
    <w:p w14:paraId="3D87D2B5" w14:textId="77777777" w:rsidR="00773CDC" w:rsidRDefault="00000000">
      <w:pPr>
        <w:ind w:firstLineChars="50" w:firstLine="105"/>
      </w:pPr>
      <w:r>
        <w:t>C.硬P核、嵌入式IP核</w:t>
      </w:r>
    </w:p>
    <w:p w14:paraId="1EAB3E0D" w14:textId="77777777" w:rsidR="00773CDC" w:rsidRDefault="00000000">
      <w:pPr>
        <w:ind w:firstLineChars="50" w:firstLine="105"/>
      </w:pPr>
      <w:r>
        <w:t>D.软P核</w:t>
      </w:r>
      <w:r>
        <w:rPr>
          <w:rFonts w:hint="eastAsia"/>
        </w:rPr>
        <w:t>，</w:t>
      </w:r>
      <w:r>
        <w:t>通用IP核</w:t>
      </w:r>
    </w:p>
    <w:p w14:paraId="2A783976" w14:textId="77777777" w:rsidR="00773CDC" w:rsidRDefault="00000000">
      <w:r>
        <w:rPr>
          <w:rFonts w:hint="eastAsia"/>
        </w:rPr>
        <w:t>答案：</w:t>
      </w:r>
      <w:r>
        <w:t>A</w:t>
      </w:r>
    </w:p>
    <w:p w14:paraId="61413B4F" w14:textId="77777777" w:rsidR="00773CDC" w:rsidRDefault="00000000">
      <w:r>
        <w:rPr>
          <w:rFonts w:hint="eastAsia"/>
        </w:rPr>
        <w:t>答案解析：I</w:t>
      </w:r>
      <w:r>
        <w:t xml:space="preserve">P </w:t>
      </w:r>
      <w:r>
        <w:rPr>
          <w:rFonts w:hint="eastAsia"/>
        </w:rPr>
        <w:t>核</w:t>
      </w:r>
      <w:r>
        <w:t>的分类</w:t>
      </w:r>
    </w:p>
    <w:p w14:paraId="1E8D1E91" w14:textId="77777777" w:rsidR="00773CDC" w:rsidRDefault="00000000">
      <w:r>
        <w:rPr>
          <w:rFonts w:hint="eastAsia"/>
        </w:rPr>
        <w:t>知识点：00</w:t>
      </w:r>
      <w:r>
        <w:t>4</w:t>
      </w:r>
    </w:p>
    <w:p w14:paraId="26DA647D" w14:textId="77777777" w:rsidR="00773CDC" w:rsidRDefault="00773CDC">
      <w:pPr>
        <w:ind w:firstLineChars="50" w:firstLine="105"/>
      </w:pPr>
    </w:p>
    <w:p w14:paraId="234DD1A6" w14:textId="77777777" w:rsidR="00773CDC" w:rsidRDefault="00000000">
      <w:pPr>
        <w:ind w:firstLineChars="50" w:firstLine="105"/>
      </w:pPr>
      <w:r>
        <w:rPr>
          <w:rFonts w:hint="eastAsia"/>
        </w:rPr>
        <w:t>21.将设计的系统按照</w:t>
      </w:r>
      <w:r>
        <w:t xml:space="preserve"> EDA开发软</w:t>
      </w:r>
      <w:r>
        <w:rPr>
          <w:rFonts w:hint="eastAsia"/>
        </w:rPr>
        <w:t>件</w:t>
      </w:r>
      <w:r>
        <w:t>要求的某种形式表示出来，</w:t>
      </w:r>
      <w:r>
        <w:rPr>
          <w:rFonts w:hint="eastAsia"/>
        </w:rPr>
        <w:t>并送</w:t>
      </w:r>
      <w:r>
        <w:t>入计算机的过程，称为</w:t>
      </w:r>
    </w:p>
    <w:p w14:paraId="7B7096A8" w14:textId="77777777" w:rsidR="00773CDC" w:rsidRDefault="00000000">
      <w:pPr>
        <w:ind w:firstLineChars="50" w:firstLine="105"/>
      </w:pPr>
      <w:r>
        <w:t>A</w:t>
      </w:r>
      <w:r>
        <w:rPr>
          <w:rFonts w:hint="eastAsia"/>
        </w:rPr>
        <w:t>.</w:t>
      </w:r>
      <w:r>
        <w:t>设计输入</w:t>
      </w:r>
      <w:r>
        <w:tab/>
      </w:r>
      <w:r>
        <w:tab/>
      </w:r>
      <w:r>
        <w:tab/>
      </w:r>
      <w:r>
        <w:tab/>
      </w:r>
    </w:p>
    <w:p w14:paraId="2950A491" w14:textId="77777777" w:rsidR="00773CDC" w:rsidRDefault="00000000">
      <w:pPr>
        <w:ind w:firstLineChars="50" w:firstLine="105"/>
      </w:pPr>
      <w:r>
        <w:t>B.设计输出</w:t>
      </w:r>
    </w:p>
    <w:p w14:paraId="15C61A22" w14:textId="77777777" w:rsidR="00773CDC" w:rsidRDefault="00000000">
      <w:pPr>
        <w:ind w:firstLineChars="50" w:firstLine="105"/>
      </w:pPr>
      <w:r>
        <w:t>C.仿</w:t>
      </w:r>
      <w:r>
        <w:rPr>
          <w:rFonts w:hint="eastAsia"/>
        </w:rPr>
        <w:t>真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6BE53A74" w14:textId="77777777" w:rsidR="00773CDC" w:rsidRDefault="00000000">
      <w:pPr>
        <w:ind w:firstLineChars="50" w:firstLine="105"/>
      </w:pPr>
      <w:r>
        <w:t>D.综合</w:t>
      </w:r>
    </w:p>
    <w:p w14:paraId="54006582" w14:textId="77777777" w:rsidR="00773CDC" w:rsidRDefault="00000000">
      <w:r>
        <w:rPr>
          <w:rFonts w:hint="eastAsia"/>
        </w:rPr>
        <w:t>答案：</w:t>
      </w:r>
      <w:r>
        <w:t>A</w:t>
      </w:r>
    </w:p>
    <w:p w14:paraId="2E42FF53" w14:textId="77777777" w:rsidR="00773CDC" w:rsidRDefault="00000000">
      <w:r>
        <w:rPr>
          <w:rFonts w:hint="eastAsia"/>
        </w:rPr>
        <w:t>答案解析：现代</w:t>
      </w:r>
      <w:r>
        <w:t>数字系统设计流程</w:t>
      </w:r>
    </w:p>
    <w:p w14:paraId="5B49D77C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3ADCA310" w14:textId="77777777" w:rsidR="00773CDC" w:rsidRDefault="00773CDC">
      <w:pPr>
        <w:ind w:firstLineChars="50" w:firstLine="105"/>
      </w:pPr>
    </w:p>
    <w:p w14:paraId="3D686FAF" w14:textId="77777777" w:rsidR="00773CDC" w:rsidRDefault="00000000">
      <w:pPr>
        <w:ind w:firstLineChars="50" w:firstLine="105"/>
      </w:pPr>
      <w:r>
        <w:rPr>
          <w:rFonts w:hint="eastAsia"/>
        </w:rPr>
        <w:t>22.时间尺度定义为·</w:t>
      </w:r>
      <w:r>
        <w:t>timescale 10</w:t>
      </w:r>
      <w:r>
        <w:rPr>
          <w:rFonts w:hint="eastAsia"/>
        </w:rPr>
        <w:t>ns/</w:t>
      </w:r>
      <w:r>
        <w:t>100ps</w:t>
      </w:r>
      <w:r>
        <w:rPr>
          <w:rFonts w:hint="eastAsia"/>
        </w:rPr>
        <w:t>，以下</w:t>
      </w:r>
      <w:r>
        <w:t>说法正确的是</w:t>
      </w:r>
    </w:p>
    <w:p w14:paraId="6A91625D" w14:textId="77777777" w:rsidR="00773CDC" w:rsidRDefault="00000000">
      <w:pPr>
        <w:ind w:firstLineChars="50" w:firstLine="105"/>
      </w:pPr>
      <w:r>
        <w:t>A.时间精度是10ms</w:t>
      </w:r>
      <w:r>
        <w:tab/>
      </w:r>
      <w:r>
        <w:tab/>
      </w:r>
      <w:r>
        <w:tab/>
      </w:r>
    </w:p>
    <w:p w14:paraId="66778929" w14:textId="77777777" w:rsidR="00773CDC" w:rsidRDefault="00000000">
      <w:pPr>
        <w:ind w:firstLineChars="50" w:firstLine="105"/>
      </w:pPr>
      <w:r>
        <w:t>B.时间单位是100ps</w:t>
      </w:r>
    </w:p>
    <w:p w14:paraId="12D5E202" w14:textId="77777777" w:rsidR="00773CDC" w:rsidRDefault="00000000">
      <w:pPr>
        <w:ind w:firstLineChars="50" w:firstLine="105"/>
      </w:pPr>
      <w:r>
        <w:t>C.时间精度是100ps</w:t>
      </w:r>
      <w:r>
        <w:tab/>
      </w:r>
      <w:r>
        <w:tab/>
      </w:r>
      <w:r>
        <w:tab/>
      </w:r>
    </w:p>
    <w:p w14:paraId="324C20B9" w14:textId="77777777" w:rsidR="00773CDC" w:rsidRDefault="00000000">
      <w:pPr>
        <w:ind w:firstLineChars="50" w:firstLine="105"/>
      </w:pPr>
      <w:r>
        <w:t>D.时间精度不确定</w:t>
      </w:r>
    </w:p>
    <w:p w14:paraId="2D902350" w14:textId="77777777" w:rsidR="00773CDC" w:rsidRDefault="00000000">
      <w:r>
        <w:rPr>
          <w:rFonts w:hint="eastAsia"/>
        </w:rPr>
        <w:t>答案：</w:t>
      </w:r>
      <w:r>
        <w:t>C</w:t>
      </w:r>
    </w:p>
    <w:p w14:paraId="0DA78031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6DEDA041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5029D041" w14:textId="77777777" w:rsidR="00773CDC" w:rsidRDefault="00773CDC">
      <w:pPr>
        <w:ind w:firstLineChars="50" w:firstLine="105"/>
      </w:pPr>
    </w:p>
    <w:p w14:paraId="6F272427" w14:textId="77777777" w:rsidR="00773CDC" w:rsidRDefault="00000000">
      <w:pPr>
        <w:ind w:firstLineChars="50" w:firstLine="105"/>
      </w:pPr>
      <w:r>
        <w:rPr>
          <w:rFonts w:hint="eastAsia"/>
        </w:rPr>
        <w:t>23</w:t>
      </w:r>
      <w:r>
        <w:t>.IP核在EDA技术和开发中具有十分重要的地位</w:t>
      </w:r>
      <w:r>
        <w:rPr>
          <w:rFonts w:hint="eastAsia"/>
        </w:rPr>
        <w:t>：提供</w:t>
      </w:r>
      <w:r>
        <w:t>用硬件描述语言描述的功能块，但</w:t>
      </w:r>
      <w:r>
        <w:rPr>
          <w:rFonts w:hint="eastAsia"/>
        </w:rPr>
        <w:t>不涉及实现该功能块的具体电路的</w:t>
      </w:r>
      <w:r>
        <w:t>IP核为</w:t>
      </w:r>
    </w:p>
    <w:p w14:paraId="4BA2E481" w14:textId="77777777" w:rsidR="00773CDC" w:rsidRDefault="00000000">
      <w:pPr>
        <w:ind w:firstLineChars="50" w:firstLine="105"/>
      </w:pPr>
      <w:r>
        <w:t>A.软</w:t>
      </w:r>
      <w:r>
        <w:rPr>
          <w:rFonts w:hint="eastAsia"/>
        </w:rPr>
        <w:t>I</w:t>
      </w:r>
      <w:r>
        <w:t>P核</w:t>
      </w:r>
      <w:r>
        <w:tab/>
      </w:r>
      <w:r>
        <w:tab/>
      </w:r>
      <w:r>
        <w:tab/>
      </w:r>
      <w:r>
        <w:tab/>
      </w:r>
      <w:r>
        <w:tab/>
      </w:r>
    </w:p>
    <w:p w14:paraId="4324F7EA" w14:textId="77777777" w:rsidR="00773CDC" w:rsidRDefault="00000000">
      <w:pPr>
        <w:ind w:firstLineChars="50" w:firstLine="105"/>
      </w:pPr>
      <w:r>
        <w:t>B.固IP核</w:t>
      </w:r>
    </w:p>
    <w:p w14:paraId="7C4797AF" w14:textId="77777777" w:rsidR="00773CDC" w:rsidRDefault="00000000">
      <w:pPr>
        <w:ind w:firstLineChars="50" w:firstLine="105"/>
      </w:pPr>
      <w:r>
        <w:t>C.硬IP核</w:t>
      </w:r>
      <w:r>
        <w:tab/>
      </w:r>
      <w:r>
        <w:tab/>
      </w:r>
      <w:r>
        <w:tab/>
      </w:r>
      <w:r>
        <w:tab/>
      </w:r>
      <w:r>
        <w:tab/>
      </w:r>
    </w:p>
    <w:p w14:paraId="6192FFF2" w14:textId="77777777" w:rsidR="00773CDC" w:rsidRDefault="00000000">
      <w:pPr>
        <w:ind w:firstLineChars="50" w:firstLine="105"/>
      </w:pPr>
      <w:r>
        <w:t>D.通</w:t>
      </w:r>
      <w:r>
        <w:rPr>
          <w:rFonts w:hint="eastAsia"/>
        </w:rPr>
        <w:t>用</w:t>
      </w:r>
      <w:r>
        <w:t>IP核</w:t>
      </w:r>
    </w:p>
    <w:p w14:paraId="5F71CBFE" w14:textId="77777777" w:rsidR="00773CDC" w:rsidRDefault="00000000">
      <w:r>
        <w:rPr>
          <w:rFonts w:hint="eastAsia"/>
        </w:rPr>
        <w:t>答案：</w:t>
      </w:r>
      <w:r>
        <w:t>A</w:t>
      </w:r>
    </w:p>
    <w:p w14:paraId="2BABAA63" w14:textId="77777777" w:rsidR="00773CDC" w:rsidRDefault="00000000">
      <w:r>
        <w:rPr>
          <w:rFonts w:hint="eastAsia"/>
        </w:rPr>
        <w:t>答案解析：I</w:t>
      </w:r>
      <w:r>
        <w:t xml:space="preserve">P </w:t>
      </w:r>
      <w:r>
        <w:rPr>
          <w:rFonts w:hint="eastAsia"/>
        </w:rPr>
        <w:t>核</w:t>
      </w:r>
      <w:r>
        <w:t>的分类</w:t>
      </w:r>
    </w:p>
    <w:p w14:paraId="73B46D01" w14:textId="77777777" w:rsidR="00773CDC" w:rsidRDefault="00000000">
      <w:r>
        <w:rPr>
          <w:rFonts w:hint="eastAsia"/>
        </w:rPr>
        <w:t>知识点：00</w:t>
      </w:r>
      <w:r>
        <w:t>4</w:t>
      </w:r>
    </w:p>
    <w:p w14:paraId="6BC6C5C8" w14:textId="77777777" w:rsidR="00773CDC" w:rsidRDefault="00773CDC">
      <w:pPr>
        <w:ind w:firstLineChars="50" w:firstLine="105"/>
      </w:pPr>
    </w:p>
    <w:p w14:paraId="439E84C3" w14:textId="77777777" w:rsidR="00773CDC" w:rsidRDefault="00000000">
      <w:pPr>
        <w:ind w:firstLineChars="50" w:firstLine="105"/>
      </w:pPr>
      <w:r>
        <w:rPr>
          <w:rFonts w:hint="eastAsia"/>
        </w:rPr>
        <w:t>24</w:t>
      </w:r>
      <w:r>
        <w:t>，ChipScope 是由Xilinx公司</w:t>
      </w:r>
      <w:r>
        <w:rPr>
          <w:rFonts w:hint="eastAsia"/>
        </w:rPr>
        <w:t>推</w:t>
      </w:r>
      <w:r>
        <w:t>出的一款</w:t>
      </w:r>
    </w:p>
    <w:p w14:paraId="33581777" w14:textId="77777777" w:rsidR="00773CDC" w:rsidRDefault="00000000">
      <w:pPr>
        <w:ind w:firstLineChars="50" w:firstLine="105"/>
      </w:pPr>
      <w:r>
        <w:t>A.</w:t>
      </w:r>
      <w:r>
        <w:rPr>
          <w:rFonts w:hint="eastAsia"/>
        </w:rPr>
        <w:t>逻辑</w:t>
      </w:r>
      <w:r>
        <w:t>分析工具</w:t>
      </w:r>
      <w:r>
        <w:tab/>
      </w:r>
      <w:r>
        <w:tab/>
      </w:r>
      <w:r>
        <w:tab/>
      </w:r>
      <w:r>
        <w:tab/>
      </w:r>
    </w:p>
    <w:p w14:paraId="5588F5EA" w14:textId="77777777" w:rsidR="00773CDC" w:rsidRDefault="00000000">
      <w:pPr>
        <w:ind w:firstLineChars="50" w:firstLine="105"/>
      </w:pPr>
      <w:r>
        <w:t>B.仿真工具</w:t>
      </w:r>
    </w:p>
    <w:p w14:paraId="024EE901" w14:textId="77777777" w:rsidR="00773CDC" w:rsidRDefault="00000000">
      <w:pPr>
        <w:ind w:firstLineChars="50" w:firstLine="105"/>
      </w:pPr>
      <w:r>
        <w:t>C</w:t>
      </w:r>
      <w:r>
        <w:rPr>
          <w:rFonts w:hint="eastAsia"/>
        </w:rPr>
        <w:t>.</w:t>
      </w:r>
      <w:r>
        <w:t>综合工具</w:t>
      </w:r>
      <w:r>
        <w:tab/>
      </w:r>
      <w:r>
        <w:tab/>
      </w:r>
      <w:r>
        <w:tab/>
      </w:r>
      <w:r>
        <w:tab/>
      </w:r>
      <w:r>
        <w:tab/>
      </w:r>
    </w:p>
    <w:p w14:paraId="284D7A6C" w14:textId="77777777" w:rsidR="00773CDC" w:rsidRDefault="00000000">
      <w:pPr>
        <w:ind w:firstLineChars="50" w:firstLine="105"/>
      </w:pPr>
      <w:r>
        <w:lastRenderedPageBreak/>
        <w:t>D.下载工具</w:t>
      </w:r>
    </w:p>
    <w:p w14:paraId="3F5E3769" w14:textId="77777777" w:rsidR="00773CDC" w:rsidRDefault="00000000">
      <w:r>
        <w:rPr>
          <w:rFonts w:hint="eastAsia"/>
        </w:rPr>
        <w:t>答案：</w:t>
      </w:r>
      <w:r>
        <w:t>A</w:t>
      </w:r>
    </w:p>
    <w:p w14:paraId="1C808E24" w14:textId="77777777" w:rsidR="00773CDC" w:rsidRDefault="00000000">
      <w:r>
        <w:rPr>
          <w:rFonts w:hint="eastAsia"/>
        </w:rPr>
        <w:t>答案解析：E</w:t>
      </w:r>
      <w:r>
        <w:t>DA</w:t>
      </w:r>
      <w:r>
        <w:rPr>
          <w:rFonts w:hint="eastAsia"/>
        </w:rPr>
        <w:t>工具</w:t>
      </w:r>
    </w:p>
    <w:p w14:paraId="0AD9AA23" w14:textId="77777777" w:rsidR="00773CDC" w:rsidRDefault="00000000">
      <w:r>
        <w:rPr>
          <w:rFonts w:hint="eastAsia"/>
        </w:rPr>
        <w:t>知识点：00</w:t>
      </w:r>
      <w:r>
        <w:t>8</w:t>
      </w:r>
    </w:p>
    <w:p w14:paraId="5B60B6E3" w14:textId="77777777" w:rsidR="00773CDC" w:rsidRDefault="00000000">
      <w:pPr>
        <w:ind w:firstLineChars="50" w:firstLine="105"/>
      </w:pPr>
      <w:r>
        <w:rPr>
          <w:rFonts w:hint="eastAsia"/>
        </w:rPr>
        <w:t>25</w:t>
      </w:r>
      <w:r>
        <w:t>.关于Verilog HDL中的数字，以下数字中最大的一个是</w:t>
      </w:r>
    </w:p>
    <w:p w14:paraId="285508D2" w14:textId="77777777" w:rsidR="00773CDC" w:rsidRDefault="00000000">
      <w:pPr>
        <w:ind w:firstLineChars="50" w:firstLine="105"/>
      </w:pPr>
      <w:r>
        <w:t>A. 8’b11111110</w:t>
      </w:r>
      <w:r>
        <w:tab/>
      </w:r>
      <w:r>
        <w:tab/>
      </w:r>
      <w:r>
        <w:tab/>
      </w:r>
      <w:r>
        <w:tab/>
      </w:r>
    </w:p>
    <w:p w14:paraId="61401869" w14:textId="77777777" w:rsidR="00773CDC" w:rsidRDefault="00000000">
      <w:pPr>
        <w:ind w:firstLineChars="50" w:firstLine="105"/>
      </w:pPr>
      <w:r>
        <w:t>B. 3’o26</w:t>
      </w:r>
    </w:p>
    <w:p w14:paraId="72F54FDB" w14:textId="77777777" w:rsidR="00773CDC" w:rsidRDefault="00000000">
      <w:pPr>
        <w:ind w:firstLineChars="50" w:firstLine="105"/>
      </w:pPr>
      <w:r>
        <w:t>C 3’d170</w:t>
      </w:r>
      <w:r>
        <w:tab/>
      </w:r>
      <w:r>
        <w:tab/>
      </w:r>
      <w:r>
        <w:tab/>
      </w:r>
      <w:r>
        <w:tab/>
      </w:r>
      <w:r>
        <w:tab/>
      </w:r>
    </w:p>
    <w:p w14:paraId="48056AFC" w14:textId="77777777" w:rsidR="00773CDC" w:rsidRDefault="00000000">
      <w:pPr>
        <w:ind w:firstLineChars="50" w:firstLine="105"/>
      </w:pPr>
      <w:r>
        <w:t>D.2’h3E</w:t>
      </w:r>
    </w:p>
    <w:p w14:paraId="12E62B14" w14:textId="77777777" w:rsidR="00773CDC" w:rsidRDefault="00000000">
      <w:r>
        <w:rPr>
          <w:rFonts w:hint="eastAsia"/>
        </w:rPr>
        <w:t>答案：</w:t>
      </w:r>
      <w:r>
        <w:t>A</w:t>
      </w:r>
    </w:p>
    <w:p w14:paraId="230F5677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1E74CF8D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024B102B" w14:textId="77777777" w:rsidR="00773CDC" w:rsidRDefault="00773CDC">
      <w:pPr>
        <w:ind w:firstLineChars="50" w:firstLine="105"/>
      </w:pPr>
    </w:p>
    <w:p w14:paraId="14B80117" w14:textId="77777777" w:rsidR="00773CDC" w:rsidRDefault="00000000">
      <w:pPr>
        <w:ind w:firstLineChars="50" w:firstLine="105"/>
      </w:pPr>
      <w:r>
        <w:rPr>
          <w:rFonts w:hint="eastAsia"/>
        </w:rPr>
        <w:t>26</w:t>
      </w:r>
      <w:r>
        <w:t>.下列EDA软件中，不具有</w:t>
      </w:r>
      <w:r>
        <w:rPr>
          <w:rFonts w:hint="eastAsia"/>
        </w:rPr>
        <w:t>逻辑</w:t>
      </w:r>
      <w:r>
        <w:t>综合功能的是</w:t>
      </w:r>
    </w:p>
    <w:p w14:paraId="720E7D10" w14:textId="77777777" w:rsidR="00773CDC" w:rsidRDefault="00000000">
      <w:pPr>
        <w:ind w:firstLineChars="50" w:firstLine="105"/>
      </w:pPr>
      <w:r>
        <w:t>A. ISE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30E0B803" w14:textId="77777777" w:rsidR="00773CDC" w:rsidRDefault="00000000">
      <w:pPr>
        <w:ind w:firstLineChars="50" w:firstLine="105"/>
      </w:pPr>
      <w:r>
        <w:t>B. ModelSim</w:t>
      </w:r>
    </w:p>
    <w:p w14:paraId="380025D4" w14:textId="77777777" w:rsidR="00773CDC" w:rsidRDefault="00000000">
      <w:pPr>
        <w:ind w:firstLineChars="50" w:firstLine="105"/>
      </w:pPr>
      <w:r>
        <w:t>C. Quartus II</w:t>
      </w:r>
      <w:r>
        <w:tab/>
      </w:r>
      <w:r>
        <w:tab/>
      </w:r>
      <w:r>
        <w:tab/>
      </w:r>
      <w:r>
        <w:tab/>
      </w:r>
      <w:r>
        <w:tab/>
      </w:r>
    </w:p>
    <w:p w14:paraId="78B80E94" w14:textId="77777777" w:rsidR="00773CDC" w:rsidRDefault="00000000">
      <w:pPr>
        <w:ind w:firstLineChars="50" w:firstLine="105"/>
      </w:pPr>
      <w:r>
        <w:t>D. Synplify</w:t>
      </w:r>
    </w:p>
    <w:p w14:paraId="4814386E" w14:textId="77777777" w:rsidR="00773CDC" w:rsidRDefault="00000000">
      <w:r>
        <w:rPr>
          <w:rFonts w:hint="eastAsia"/>
        </w:rPr>
        <w:t>答案：B</w:t>
      </w:r>
    </w:p>
    <w:p w14:paraId="4AC5A6C2" w14:textId="77777777" w:rsidR="00773CDC" w:rsidRDefault="00000000">
      <w:r>
        <w:rPr>
          <w:rFonts w:hint="eastAsia"/>
        </w:rPr>
        <w:t>答案解析：E</w:t>
      </w:r>
      <w:r>
        <w:t>DA</w:t>
      </w:r>
      <w:r>
        <w:rPr>
          <w:rFonts w:hint="eastAsia"/>
        </w:rPr>
        <w:t>工具</w:t>
      </w:r>
    </w:p>
    <w:p w14:paraId="1B9B2F4E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2B727A1C" w14:textId="77777777" w:rsidR="00773CDC" w:rsidRDefault="00773CDC">
      <w:pPr>
        <w:ind w:firstLineChars="50" w:firstLine="105"/>
      </w:pPr>
    </w:p>
    <w:p w14:paraId="61C3558B" w14:textId="77777777" w:rsidR="00773CDC" w:rsidRDefault="00000000">
      <w:pPr>
        <w:ind w:firstLineChars="50" w:firstLine="105"/>
      </w:pPr>
      <w:r>
        <w:rPr>
          <w:rFonts w:hint="eastAsia"/>
        </w:rPr>
        <w:t>27</w:t>
      </w:r>
      <w:r>
        <w:t>.关于赋值语句，下面说法</w:t>
      </w:r>
      <w:r>
        <w:rPr>
          <w:em w:val="dot"/>
        </w:rPr>
        <w:t>错误</w:t>
      </w:r>
      <w:r>
        <w:t>的是</w:t>
      </w:r>
    </w:p>
    <w:p w14:paraId="1DB59961" w14:textId="77777777" w:rsidR="00773CDC" w:rsidRDefault="00000000">
      <w:pPr>
        <w:ind w:firstLineChars="50" w:firstLine="105"/>
      </w:pPr>
      <w:r>
        <w:t>A赋值语句分为连续赋值和过程赋值</w:t>
      </w:r>
    </w:p>
    <w:p w14:paraId="5AC9D695" w14:textId="77777777" w:rsidR="00773CDC" w:rsidRDefault="00000000">
      <w:pPr>
        <w:ind w:firstLineChars="50" w:firstLine="105"/>
      </w:pPr>
      <w:r>
        <w:t>B.连续赋值语句以</w:t>
      </w:r>
      <w:r>
        <w:rPr>
          <w:rFonts w:hint="eastAsia"/>
        </w:rPr>
        <w:t>assign</w:t>
      </w:r>
      <w:r>
        <w:t>为关键词，用于数据</w:t>
      </w:r>
      <w:r>
        <w:rPr>
          <w:rFonts w:hint="eastAsia"/>
        </w:rPr>
        <w:t>流</w:t>
      </w:r>
      <w:r>
        <w:t>描述</w:t>
      </w:r>
    </w:p>
    <w:p w14:paraId="0C3A02C0" w14:textId="77777777" w:rsidR="00773CDC" w:rsidRDefault="00000000">
      <w:pPr>
        <w:ind w:firstLineChars="50" w:firstLine="105"/>
      </w:pPr>
      <w:r>
        <w:t>C过程赋值常出现在initial和always语句内</w:t>
      </w:r>
    </w:p>
    <w:p w14:paraId="28883374" w14:textId="77777777" w:rsidR="00773CDC" w:rsidRDefault="00000000">
      <w:pPr>
        <w:ind w:firstLineChars="50" w:firstLine="105"/>
      </w:pPr>
      <w:r>
        <w:t>D. assign 赋值语句通常将数值赋给寄存器变量</w:t>
      </w:r>
    </w:p>
    <w:p w14:paraId="0C2AA95C" w14:textId="77777777" w:rsidR="00773CDC" w:rsidRDefault="00000000">
      <w:r>
        <w:rPr>
          <w:rFonts w:hint="eastAsia"/>
        </w:rPr>
        <w:t>答案：</w:t>
      </w:r>
      <w:r>
        <w:t>D</w:t>
      </w:r>
    </w:p>
    <w:p w14:paraId="5BAFD515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038E7C58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0C44FD29" w14:textId="77777777" w:rsidR="00773CDC" w:rsidRDefault="00773CDC">
      <w:pPr>
        <w:ind w:firstLineChars="50" w:firstLine="105"/>
      </w:pPr>
    </w:p>
    <w:p w14:paraId="4DB0C26B" w14:textId="77777777" w:rsidR="00773CDC" w:rsidRDefault="00000000">
      <w:pPr>
        <w:ind w:firstLineChars="50" w:firstLine="105"/>
      </w:pPr>
      <w:r>
        <w:rPr>
          <w:rFonts w:hint="eastAsia"/>
        </w:rPr>
        <w:t>28</w:t>
      </w:r>
      <w:r>
        <w:t>. FPGA结构至少包含了三种可编程结构，它们是可编程输入输出单元</w:t>
      </w:r>
      <w:r>
        <w:rPr>
          <w:rFonts w:hint="eastAsia"/>
        </w:rPr>
        <w:t>，</w:t>
      </w:r>
      <w:r>
        <w:t>可编程互联资源</w:t>
      </w:r>
      <w:r>
        <w:rPr>
          <w:rFonts w:hint="eastAsia"/>
        </w:rPr>
        <w:t>和</w:t>
      </w:r>
    </w:p>
    <w:p w14:paraId="111F6960" w14:textId="77777777" w:rsidR="00773CDC" w:rsidRDefault="00000000">
      <w:pPr>
        <w:ind w:firstLineChars="50" w:firstLine="105"/>
      </w:pPr>
      <w:r>
        <w:t>A可编程逻辑单元</w:t>
      </w:r>
      <w:r>
        <w:tab/>
      </w:r>
      <w:r>
        <w:tab/>
      </w:r>
      <w:r>
        <w:tab/>
      </w:r>
    </w:p>
    <w:p w14:paraId="7D1A4DEE" w14:textId="77777777" w:rsidR="00773CDC" w:rsidRDefault="00000000">
      <w:pPr>
        <w:ind w:firstLineChars="50" w:firstLine="105"/>
      </w:pPr>
      <w:r>
        <w:t>B.可编程宏单元</w:t>
      </w:r>
    </w:p>
    <w:p w14:paraId="752C9D4B" w14:textId="77777777" w:rsidR="00773CDC" w:rsidRDefault="00000000">
      <w:pPr>
        <w:ind w:firstLineChars="50" w:firstLine="105"/>
      </w:pPr>
      <w:r>
        <w:t>C.可编程与阵列</w:t>
      </w:r>
      <w:r>
        <w:tab/>
      </w:r>
      <w:r>
        <w:tab/>
      </w:r>
      <w:r>
        <w:tab/>
      </w:r>
      <w:r>
        <w:tab/>
      </w:r>
    </w:p>
    <w:p w14:paraId="4B9B2D92" w14:textId="77777777" w:rsidR="00773CDC" w:rsidRDefault="00000000">
      <w:pPr>
        <w:ind w:firstLineChars="50" w:firstLine="105"/>
      </w:pPr>
      <w:r>
        <w:t>D.可编程乘积项分配器</w:t>
      </w:r>
    </w:p>
    <w:p w14:paraId="1B302676" w14:textId="77777777" w:rsidR="00773CDC" w:rsidRDefault="00000000">
      <w:r>
        <w:rPr>
          <w:rFonts w:hint="eastAsia"/>
        </w:rPr>
        <w:t>答案：</w:t>
      </w:r>
      <w:r>
        <w:t>A</w:t>
      </w:r>
    </w:p>
    <w:p w14:paraId="21405057" w14:textId="77777777" w:rsidR="00773CDC" w:rsidRDefault="00000000">
      <w:r>
        <w:rPr>
          <w:rFonts w:hint="eastAsia"/>
        </w:rPr>
        <w:t>答案解析：可编程</w:t>
      </w:r>
      <w:r>
        <w:t>逻辑器件组成</w:t>
      </w:r>
    </w:p>
    <w:p w14:paraId="3B56DA6B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0E061949" w14:textId="77777777" w:rsidR="00773CDC" w:rsidRDefault="00773CDC">
      <w:pPr>
        <w:ind w:firstLineChars="50" w:firstLine="105"/>
      </w:pPr>
    </w:p>
    <w:p w14:paraId="1B04B3E7" w14:textId="77777777" w:rsidR="00773CDC" w:rsidRDefault="00000000">
      <w:pPr>
        <w:ind w:firstLineChars="50" w:firstLine="105"/>
      </w:pPr>
      <w:r>
        <w:rPr>
          <w:rFonts w:hint="eastAsia"/>
        </w:rPr>
        <w:t>29</w:t>
      </w:r>
      <w:r>
        <w:t>.完成</w:t>
      </w:r>
      <w:r>
        <w:rPr>
          <w:rFonts w:hint="eastAsia"/>
        </w:rPr>
        <w:t>布局</w:t>
      </w:r>
      <w:r>
        <w:t>、</w:t>
      </w:r>
      <w:r>
        <w:rPr>
          <w:rFonts w:hint="eastAsia"/>
        </w:rPr>
        <w:t>布线</w:t>
      </w:r>
      <w:r>
        <w:t>之后可以进行</w:t>
      </w:r>
      <w:r>
        <w:rPr>
          <w:rFonts w:hint="eastAsia"/>
        </w:rPr>
        <w:t>快速</w:t>
      </w:r>
      <w:r>
        <w:t>时序检验，并可对设计性能作整体分析的这种仿真称</w:t>
      </w:r>
      <w:r>
        <w:rPr>
          <w:rFonts w:hint="eastAsia"/>
        </w:rPr>
        <w:t>为</w:t>
      </w:r>
    </w:p>
    <w:p w14:paraId="1E76691B" w14:textId="77777777" w:rsidR="00773CDC" w:rsidRDefault="00000000">
      <w:pPr>
        <w:ind w:firstLineChars="50" w:firstLine="105"/>
      </w:pPr>
      <w:r>
        <w:t>A功能仿真</w:t>
      </w:r>
      <w:r>
        <w:tab/>
      </w:r>
      <w:r>
        <w:tab/>
      </w:r>
      <w:r>
        <w:tab/>
      </w:r>
      <w:r>
        <w:tab/>
      </w:r>
      <w:r>
        <w:tab/>
      </w:r>
    </w:p>
    <w:p w14:paraId="3FAAEF86" w14:textId="77777777" w:rsidR="00773CDC" w:rsidRDefault="00000000">
      <w:pPr>
        <w:ind w:firstLineChars="50" w:firstLine="105"/>
      </w:pPr>
      <w:r>
        <w:lastRenderedPageBreak/>
        <w:t>B.逻辑仿真</w:t>
      </w:r>
    </w:p>
    <w:p w14:paraId="1BB3C2CC" w14:textId="77777777" w:rsidR="00773CDC" w:rsidRDefault="00000000">
      <w:pPr>
        <w:ind w:firstLineChars="50" w:firstLine="105"/>
      </w:pPr>
      <w:r>
        <w:t>C.时序仿真</w:t>
      </w:r>
      <w:r>
        <w:tab/>
      </w:r>
      <w:r>
        <w:tab/>
      </w:r>
      <w:r>
        <w:tab/>
      </w:r>
      <w:r>
        <w:tab/>
      </w:r>
      <w:r>
        <w:tab/>
      </w:r>
    </w:p>
    <w:p w14:paraId="5A44BACA" w14:textId="77777777" w:rsidR="00773CDC" w:rsidRDefault="00000000">
      <w:pPr>
        <w:ind w:firstLineChars="50" w:firstLine="105"/>
      </w:pPr>
      <w:r>
        <w:t>D.行为仿真</w:t>
      </w:r>
    </w:p>
    <w:p w14:paraId="19BEB772" w14:textId="77777777" w:rsidR="00773CDC" w:rsidRDefault="00000000">
      <w:r>
        <w:rPr>
          <w:rFonts w:hint="eastAsia"/>
        </w:rPr>
        <w:t>答案：</w:t>
      </w:r>
      <w:r>
        <w:t>C</w:t>
      </w:r>
    </w:p>
    <w:p w14:paraId="44903EA5" w14:textId="77777777" w:rsidR="00773CDC" w:rsidRDefault="00000000">
      <w:r>
        <w:rPr>
          <w:rFonts w:hint="eastAsia"/>
        </w:rPr>
        <w:t>答案解析：系统校验</w:t>
      </w:r>
      <w:r>
        <w:t>概念</w:t>
      </w:r>
    </w:p>
    <w:p w14:paraId="6CC01C8D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21143A8C" w14:textId="77777777" w:rsidR="00773CDC" w:rsidRDefault="00773CDC">
      <w:pPr>
        <w:ind w:firstLineChars="50" w:firstLine="105"/>
      </w:pPr>
    </w:p>
    <w:p w14:paraId="2016C0F0" w14:textId="77777777" w:rsidR="00773CDC" w:rsidRDefault="00000000">
      <w:pPr>
        <w:ind w:firstLineChars="50" w:firstLine="105"/>
      </w:pPr>
      <w:r>
        <w:rPr>
          <w:rFonts w:hint="eastAsia"/>
        </w:rPr>
        <w:t>30</w:t>
      </w:r>
      <w:r>
        <w:t>. 在下列选项中，Xilinx公司提供的SOPC嵌入式解决方案</w:t>
      </w:r>
      <w:r>
        <w:rPr>
          <w:rFonts w:hint="eastAsia"/>
        </w:rPr>
        <w:t>是</w:t>
      </w:r>
      <w:r>
        <w:t>8位</w:t>
      </w:r>
      <w:r>
        <w:rPr>
          <w:rFonts w:hint="eastAsia"/>
        </w:rPr>
        <w:t>软</w:t>
      </w:r>
      <w:r>
        <w:t>处理器的是</w:t>
      </w:r>
    </w:p>
    <w:p w14:paraId="23F473E2" w14:textId="77777777" w:rsidR="00773CDC" w:rsidRDefault="00000000">
      <w:pPr>
        <w:ind w:firstLineChars="50" w:firstLine="105"/>
      </w:pPr>
      <w:r>
        <w:t>A. PicoBlaze</w:t>
      </w:r>
      <w:r>
        <w:tab/>
      </w:r>
      <w:r>
        <w:tab/>
      </w:r>
      <w:r>
        <w:tab/>
      </w:r>
      <w:r>
        <w:tab/>
      </w:r>
      <w:r>
        <w:tab/>
      </w:r>
    </w:p>
    <w:p w14:paraId="740E5D85" w14:textId="77777777" w:rsidR="00773CDC" w:rsidRDefault="00000000">
      <w:pPr>
        <w:ind w:firstLineChars="50" w:firstLine="105"/>
      </w:pPr>
      <w:r>
        <w:t>B. NIOS II</w:t>
      </w:r>
    </w:p>
    <w:p w14:paraId="6626AEE6" w14:textId="77777777" w:rsidR="00773CDC" w:rsidRDefault="00000000">
      <w:pPr>
        <w:ind w:firstLineChars="50" w:firstLine="105"/>
      </w:pPr>
      <w:r>
        <w:t>C. MicroBlaze</w:t>
      </w:r>
      <w:r>
        <w:tab/>
      </w:r>
      <w:r>
        <w:tab/>
      </w:r>
      <w:r>
        <w:tab/>
      </w:r>
      <w:r>
        <w:tab/>
      </w:r>
    </w:p>
    <w:p w14:paraId="7510A9DC" w14:textId="77777777" w:rsidR="00773CDC" w:rsidRDefault="00000000">
      <w:pPr>
        <w:ind w:firstLineChars="50" w:firstLine="105"/>
      </w:pPr>
      <w:r>
        <w:t>D. PowerPC</w:t>
      </w:r>
    </w:p>
    <w:p w14:paraId="1B5143E0" w14:textId="77777777" w:rsidR="00773CDC" w:rsidRDefault="00000000">
      <w:r>
        <w:rPr>
          <w:rFonts w:hint="eastAsia"/>
        </w:rPr>
        <w:t>答案：</w:t>
      </w:r>
      <w:r>
        <w:t>A</w:t>
      </w:r>
    </w:p>
    <w:p w14:paraId="17A5B208" w14:textId="77777777" w:rsidR="00773CDC" w:rsidRDefault="00000000">
      <w:r>
        <w:rPr>
          <w:rFonts w:hint="eastAsia"/>
        </w:rPr>
        <w:t>答案解析：F</w:t>
      </w:r>
      <w:r>
        <w:t>PGA</w:t>
      </w:r>
      <w:r>
        <w:rPr>
          <w:rFonts w:hint="eastAsia"/>
        </w:rPr>
        <w:t>嵌入式</w:t>
      </w:r>
      <w:r>
        <w:t>内核</w:t>
      </w:r>
    </w:p>
    <w:p w14:paraId="4AABA596" w14:textId="77777777" w:rsidR="00773CDC" w:rsidRDefault="00000000">
      <w:r>
        <w:rPr>
          <w:rFonts w:hint="eastAsia"/>
        </w:rPr>
        <w:t>知识点：00</w:t>
      </w:r>
      <w:r>
        <w:t>7</w:t>
      </w:r>
    </w:p>
    <w:p w14:paraId="35FC4CAD" w14:textId="77777777" w:rsidR="00773CDC" w:rsidRDefault="00773CDC">
      <w:pPr>
        <w:ind w:firstLineChars="50" w:firstLine="105"/>
      </w:pPr>
    </w:p>
    <w:p w14:paraId="2B1652E1" w14:textId="77777777" w:rsidR="00773CDC" w:rsidRDefault="00000000">
      <w:r>
        <w:rPr>
          <w:rFonts w:hint="eastAsia"/>
        </w:rPr>
        <w:t>31.</w:t>
      </w:r>
      <w:r>
        <w:t xml:space="preserve"> EDA技术的发展可分为几个阶段?</w:t>
      </w:r>
    </w:p>
    <w:p w14:paraId="127646E6" w14:textId="77777777" w:rsidR="00773CDC" w:rsidRDefault="00000000">
      <w:r>
        <w:t>A. 2个</w:t>
      </w:r>
      <w:r>
        <w:tab/>
      </w:r>
      <w:r>
        <w:tab/>
      </w:r>
      <w:r>
        <w:tab/>
      </w:r>
      <w:r>
        <w:tab/>
      </w:r>
      <w:r>
        <w:tab/>
      </w:r>
    </w:p>
    <w:p w14:paraId="5E8AB221" w14:textId="77777777" w:rsidR="00773CDC" w:rsidRDefault="00000000">
      <w:r>
        <w:t>B. 3个</w:t>
      </w:r>
    </w:p>
    <w:p w14:paraId="09E08E42" w14:textId="77777777" w:rsidR="00773CDC" w:rsidRDefault="00000000">
      <w:r>
        <w:t>C. 4个</w:t>
      </w:r>
      <w:r>
        <w:tab/>
      </w:r>
      <w:r>
        <w:tab/>
      </w:r>
      <w:r>
        <w:tab/>
      </w:r>
      <w:r>
        <w:tab/>
      </w:r>
      <w:r>
        <w:tab/>
      </w:r>
    </w:p>
    <w:p w14:paraId="06BE2D88" w14:textId="77777777" w:rsidR="00773CDC" w:rsidRDefault="00000000">
      <w:r>
        <w:t>D. 5个</w:t>
      </w:r>
    </w:p>
    <w:p w14:paraId="48E56CAF" w14:textId="77777777" w:rsidR="00773CDC" w:rsidRDefault="00000000">
      <w:r>
        <w:rPr>
          <w:rFonts w:hint="eastAsia"/>
        </w:rPr>
        <w:t>答案：B</w:t>
      </w:r>
    </w:p>
    <w:p w14:paraId="24874AD8" w14:textId="77777777" w:rsidR="00773CDC" w:rsidRDefault="00000000">
      <w:r>
        <w:rPr>
          <w:rFonts w:hint="eastAsia"/>
        </w:rPr>
        <w:t>答案解析：E</w:t>
      </w:r>
      <w:r>
        <w:t>DA</w:t>
      </w:r>
      <w:r>
        <w:rPr>
          <w:rFonts w:hint="eastAsia"/>
        </w:rPr>
        <w:t>概念</w:t>
      </w:r>
    </w:p>
    <w:p w14:paraId="754F0F11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7501EDC4" w14:textId="77777777" w:rsidR="00773CDC" w:rsidRDefault="00773CDC"/>
    <w:p w14:paraId="660B7C4D" w14:textId="77777777" w:rsidR="00773CDC" w:rsidRDefault="00000000">
      <w:r>
        <w:rPr>
          <w:rFonts w:hint="eastAsia"/>
        </w:rPr>
        <w:t>32.</w:t>
      </w:r>
      <w:r>
        <w:t>在一个用Verilog HDL描述的模块中，定义A、B是模块的输入信号，C是与A、B同位</w:t>
      </w:r>
      <w:r>
        <w:rPr>
          <w:rFonts w:hint="eastAsia"/>
        </w:rPr>
        <w:t>宽的输出信号，</w:t>
      </w:r>
      <w:r>
        <w:t>模块功能描述是assign C=(A&gt;B)?A:B;   如果某时刻A=4’b1011,B=4’b1101,</w:t>
      </w:r>
      <w:r>
        <w:rPr>
          <w:rFonts w:hint="eastAsia"/>
        </w:rPr>
        <w:t>则</w:t>
      </w:r>
      <w:r>
        <w:t>此时</w:t>
      </w:r>
      <w:r>
        <w:rPr>
          <w:rFonts w:hint="eastAsia"/>
        </w:rPr>
        <w:t>C等于</w:t>
      </w:r>
    </w:p>
    <w:p w14:paraId="61AC78CD" w14:textId="77777777" w:rsidR="00773CDC" w:rsidRDefault="00000000">
      <w:r>
        <w:t>A.4'b1101</w:t>
      </w:r>
      <w:r>
        <w:tab/>
      </w:r>
      <w:r>
        <w:tab/>
      </w:r>
      <w:r>
        <w:tab/>
      </w:r>
      <w:r>
        <w:tab/>
      </w:r>
    </w:p>
    <w:p w14:paraId="30A340B7" w14:textId="77777777" w:rsidR="00773CDC" w:rsidRDefault="00000000">
      <w:r>
        <w:t>B.4'b1111</w:t>
      </w:r>
    </w:p>
    <w:p w14:paraId="01F68A12" w14:textId="77777777" w:rsidR="00773CDC" w:rsidRDefault="00000000">
      <w:r>
        <w:t>C.4'b1011</w:t>
      </w:r>
      <w:r>
        <w:tab/>
      </w:r>
      <w:r>
        <w:tab/>
      </w:r>
      <w:r>
        <w:tab/>
      </w:r>
      <w:r>
        <w:tab/>
      </w:r>
    </w:p>
    <w:p w14:paraId="6A1B82FE" w14:textId="77777777" w:rsidR="00773CDC" w:rsidRDefault="00000000">
      <w:r>
        <w:t>D.4'b1001</w:t>
      </w:r>
    </w:p>
    <w:p w14:paraId="3C7D3BCB" w14:textId="77777777" w:rsidR="00773CDC" w:rsidRDefault="00000000">
      <w:r>
        <w:rPr>
          <w:rFonts w:hint="eastAsia"/>
        </w:rPr>
        <w:t>答案：</w:t>
      </w:r>
      <w:r>
        <w:t>A</w:t>
      </w:r>
    </w:p>
    <w:p w14:paraId="2B6BAC58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5CBF7E63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396094AD" w14:textId="77777777" w:rsidR="00773CDC" w:rsidRDefault="00773CDC"/>
    <w:p w14:paraId="49347C3A" w14:textId="77777777" w:rsidR="00773CDC" w:rsidRDefault="00000000">
      <w:r>
        <w:rPr>
          <w:rFonts w:hint="eastAsia"/>
        </w:rPr>
        <w:t>33.下面关于设计处理的说法</w:t>
      </w:r>
      <w:r>
        <w:rPr>
          <w:rFonts w:hint="eastAsia"/>
          <w:em w:val="dot"/>
        </w:rPr>
        <w:t>错误</w:t>
      </w:r>
      <w:r>
        <w:rPr>
          <w:rFonts w:hint="eastAsia"/>
        </w:rPr>
        <w:t>的是</w:t>
      </w:r>
    </w:p>
    <w:p w14:paraId="7D8E8C91" w14:textId="77777777" w:rsidR="00773CDC" w:rsidRDefault="00000000">
      <w:r>
        <w:t>A. 设计处理将对输入的设计进行逻辑优化和综合、映射、布局布线和生成编程数据文</w:t>
      </w:r>
      <w:r>
        <w:rPr>
          <w:rFonts w:hint="eastAsia"/>
        </w:rPr>
        <w:t>件等一系列处理。</w:t>
      </w:r>
    </w:p>
    <w:p w14:paraId="60B38C29" w14:textId="77777777" w:rsidR="00773CDC" w:rsidRDefault="00000000">
      <w:r>
        <w:t>B.设计处理是从设计输入文件到生成编程数据文件的编译过程</w:t>
      </w:r>
      <w:r>
        <w:rPr>
          <w:rFonts w:hint="eastAsia"/>
        </w:rPr>
        <w:t>。</w:t>
      </w:r>
    </w:p>
    <w:p w14:paraId="6314F9E7" w14:textId="77777777" w:rsidR="00773CDC" w:rsidRDefault="00000000">
      <w:r>
        <w:t>C.设计处理由EDA软件自动完成</w:t>
      </w:r>
      <w:r>
        <w:rPr>
          <w:rFonts w:hint="eastAsia"/>
        </w:rPr>
        <w:t>。</w:t>
      </w:r>
    </w:p>
    <w:p w14:paraId="36C3FA2C" w14:textId="77777777" w:rsidR="00773CDC" w:rsidRDefault="00000000">
      <w:r>
        <w:t>D.设计处理将把系统设计的下载或配置文件，</w:t>
      </w:r>
      <w:r>
        <w:rPr>
          <w:rFonts w:hint="eastAsia"/>
        </w:rPr>
        <w:t>通过编程电缆，按一</w:t>
      </w:r>
      <w:r>
        <w:t>定的格式装入一个</w:t>
      </w:r>
      <w:r>
        <w:rPr>
          <w:rFonts w:hint="eastAsia"/>
        </w:rPr>
        <w:t>或多个</w:t>
      </w:r>
      <w:r>
        <w:t>PLD的编程存储单元。</w:t>
      </w:r>
    </w:p>
    <w:p w14:paraId="17612900" w14:textId="77777777" w:rsidR="00773CDC" w:rsidRDefault="00000000">
      <w:r>
        <w:rPr>
          <w:rFonts w:hint="eastAsia"/>
        </w:rPr>
        <w:t>答案：</w:t>
      </w:r>
      <w:r>
        <w:t>D</w:t>
      </w:r>
    </w:p>
    <w:p w14:paraId="056EB5A0" w14:textId="77777777" w:rsidR="00773CDC" w:rsidRDefault="00000000">
      <w:r>
        <w:rPr>
          <w:rFonts w:hint="eastAsia"/>
        </w:rPr>
        <w:lastRenderedPageBreak/>
        <w:t>答案解析：现代</w:t>
      </w:r>
      <w:r>
        <w:t>数字系统设计流程</w:t>
      </w:r>
    </w:p>
    <w:p w14:paraId="033A7FB0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76413E21" w14:textId="77777777" w:rsidR="00773CDC" w:rsidRDefault="00773CDC"/>
    <w:p w14:paraId="3FF964DD" w14:textId="77777777" w:rsidR="00773CDC" w:rsidRDefault="00000000">
      <w:r>
        <w:rPr>
          <w:rFonts w:hint="eastAsia"/>
        </w:rPr>
        <w:t>3</w:t>
      </w:r>
      <w:r>
        <w:t>4. Core Generator是哪个公司提供的IP核开发工具?</w:t>
      </w:r>
    </w:p>
    <w:p w14:paraId="5D9F39D7" w14:textId="77777777" w:rsidR="00773CDC" w:rsidRDefault="00000000">
      <w:r>
        <w:t>A. Altera</w:t>
      </w:r>
      <w:r>
        <w:tab/>
      </w:r>
      <w:r>
        <w:tab/>
      </w:r>
      <w:r>
        <w:tab/>
      </w:r>
      <w:r>
        <w:tab/>
      </w:r>
      <w:r>
        <w:tab/>
      </w:r>
    </w:p>
    <w:p w14:paraId="407AD8DA" w14:textId="77777777" w:rsidR="00773CDC" w:rsidRDefault="00000000">
      <w:r>
        <w:t xml:space="preserve">A. Aldec </w:t>
      </w:r>
    </w:p>
    <w:p w14:paraId="43DE04AD" w14:textId="77777777" w:rsidR="00773CDC" w:rsidRDefault="00000000">
      <w:r>
        <w:t>C. Xilinx</w:t>
      </w:r>
      <w:r>
        <w:tab/>
      </w:r>
      <w:r>
        <w:tab/>
      </w:r>
      <w:r>
        <w:tab/>
      </w:r>
      <w:r>
        <w:tab/>
        <w:t xml:space="preserve">    </w:t>
      </w:r>
    </w:p>
    <w:p w14:paraId="376646C0" w14:textId="77777777" w:rsidR="00773CDC" w:rsidRDefault="00000000">
      <w:r>
        <w:t>D. Synplicity</w:t>
      </w:r>
    </w:p>
    <w:p w14:paraId="69B50EC9" w14:textId="77777777" w:rsidR="00773CDC" w:rsidRDefault="00000000">
      <w:r>
        <w:rPr>
          <w:rFonts w:hint="eastAsia"/>
        </w:rPr>
        <w:t>答案：</w:t>
      </w:r>
      <w:r>
        <w:t>C</w:t>
      </w:r>
    </w:p>
    <w:p w14:paraId="62052975" w14:textId="77777777" w:rsidR="00773CDC" w:rsidRDefault="00000000">
      <w:r>
        <w:rPr>
          <w:rFonts w:hint="eastAsia"/>
        </w:rPr>
        <w:t>答案解析：I</w:t>
      </w:r>
      <w:r>
        <w:t>P Core的应用软件</w:t>
      </w:r>
    </w:p>
    <w:p w14:paraId="7B1451AE" w14:textId="77777777" w:rsidR="00773CDC" w:rsidRDefault="00000000">
      <w:r>
        <w:rPr>
          <w:rFonts w:hint="eastAsia"/>
        </w:rPr>
        <w:t>知识点：00</w:t>
      </w:r>
      <w:r>
        <w:t>4</w:t>
      </w:r>
    </w:p>
    <w:p w14:paraId="558E7ACB" w14:textId="77777777" w:rsidR="00773CDC" w:rsidRDefault="00773CDC"/>
    <w:p w14:paraId="56099DE1" w14:textId="77777777" w:rsidR="00773CDC" w:rsidRDefault="00000000">
      <w:r>
        <w:rPr>
          <w:rFonts w:hint="eastAsia"/>
        </w:rPr>
        <w:t>35.关于</w:t>
      </w:r>
      <w:r>
        <w:t>ISE Foundation</w:t>
      </w:r>
      <w:r>
        <w:rPr>
          <w:rFonts w:hint="eastAsia"/>
        </w:rPr>
        <w:t>，</w:t>
      </w:r>
      <w:r>
        <w:t>下面说法</w:t>
      </w:r>
      <w:r>
        <w:rPr>
          <w:em w:val="dot"/>
        </w:rPr>
        <w:t>错误</w:t>
      </w:r>
      <w:r>
        <w:t>的是</w:t>
      </w:r>
    </w:p>
    <w:p w14:paraId="49FA9C4D" w14:textId="77777777" w:rsidR="00773CDC" w:rsidRDefault="00000000">
      <w:r>
        <w:rPr>
          <w:rFonts w:hint="eastAsia"/>
        </w:rPr>
        <w:t>A.ISE Foundataion</w:t>
      </w:r>
      <w:r>
        <w:t>是ALTERA</w:t>
      </w:r>
      <w:r>
        <w:rPr>
          <w:rFonts w:hint="eastAsia"/>
        </w:rPr>
        <w:t>公司</w:t>
      </w:r>
      <w:r>
        <w:t>提供的FPGA集成开发环境</w:t>
      </w:r>
      <w:r>
        <w:rPr>
          <w:rFonts w:hint="eastAsia"/>
        </w:rPr>
        <w:t>。</w:t>
      </w:r>
    </w:p>
    <w:p w14:paraId="2E4B0E77" w14:textId="77777777" w:rsidR="00773CDC" w:rsidRDefault="00000000">
      <w:r>
        <w:rPr>
          <w:rFonts w:hint="eastAsia"/>
        </w:rPr>
        <w:t>B. ISE</w:t>
      </w:r>
      <w:r>
        <w:t xml:space="preserve"> Foundation</w:t>
      </w:r>
      <w:r>
        <w:rPr>
          <w:rFonts w:hint="eastAsia"/>
        </w:rPr>
        <w:t>支持H</w:t>
      </w:r>
      <w:r>
        <w:t>DL</w:t>
      </w:r>
      <w:r>
        <w:rPr>
          <w:rFonts w:hint="eastAsia"/>
        </w:rPr>
        <w:t>原理</w:t>
      </w:r>
      <w:r>
        <w:t>图，IP核</w:t>
      </w:r>
      <w:r>
        <w:rPr>
          <w:rFonts w:hint="eastAsia"/>
        </w:rPr>
        <w:t>，</w:t>
      </w:r>
      <w:r>
        <w:t>状态机等多种形式的设计输入</w:t>
      </w:r>
      <w:r>
        <w:rPr>
          <w:rFonts w:hint="eastAsia"/>
        </w:rPr>
        <w:t>方式。</w:t>
      </w:r>
    </w:p>
    <w:p w14:paraId="1076B291" w14:textId="77777777" w:rsidR="00773CDC" w:rsidRDefault="00000000">
      <w:r>
        <w:rPr>
          <w:rFonts w:hint="eastAsia"/>
        </w:rPr>
        <w:t>C.ISE</w:t>
      </w:r>
      <w:r>
        <w:t xml:space="preserve"> Foundation是</w:t>
      </w:r>
      <w:r>
        <w:rPr>
          <w:rFonts w:hint="eastAsia"/>
        </w:rPr>
        <w:t>一套</w:t>
      </w:r>
      <w:r>
        <w:t>完整的</w:t>
      </w:r>
      <w:r>
        <w:rPr>
          <w:rFonts w:hint="eastAsia"/>
        </w:rPr>
        <w:t>F</w:t>
      </w:r>
      <w:r>
        <w:t>PGA设计</w:t>
      </w:r>
      <w:r>
        <w:rPr>
          <w:rFonts w:hint="eastAsia"/>
        </w:rPr>
        <w:t>工具</w:t>
      </w:r>
      <w:r>
        <w:t>，涵盖了输入、综合、实现，验证和</w:t>
      </w:r>
      <w:r>
        <w:rPr>
          <w:rFonts w:hint="eastAsia"/>
        </w:rPr>
        <w:t>配置</w:t>
      </w:r>
      <w:r>
        <w:t>五大功能</w:t>
      </w:r>
      <w:r>
        <w:rPr>
          <w:rFonts w:hint="eastAsia"/>
        </w:rPr>
        <w:t>。</w:t>
      </w:r>
    </w:p>
    <w:p w14:paraId="34AD1528" w14:textId="77777777" w:rsidR="00773CDC" w:rsidRDefault="00000000">
      <w:r>
        <w:t>D.</w:t>
      </w:r>
      <w:r>
        <w:rPr>
          <w:rFonts w:hint="eastAsia"/>
        </w:rPr>
        <w:t>在</w:t>
      </w:r>
      <w:r>
        <w:t>物理实现环节，</w:t>
      </w:r>
      <w:r>
        <w:rPr>
          <w:rFonts w:hint="eastAsia"/>
        </w:rPr>
        <w:t>ISE F</w:t>
      </w:r>
      <w:r>
        <w:t>oundation包括了转</w:t>
      </w:r>
      <w:r>
        <w:rPr>
          <w:rFonts w:hint="eastAsia"/>
        </w:rPr>
        <w:t>换</w:t>
      </w:r>
      <w:r>
        <w:t>，映射，布局布线三个步骤</w:t>
      </w:r>
      <w:r>
        <w:rPr>
          <w:rFonts w:hint="eastAsia"/>
        </w:rPr>
        <w:t>。</w:t>
      </w:r>
    </w:p>
    <w:p w14:paraId="6F116703" w14:textId="77777777" w:rsidR="00773CDC" w:rsidRDefault="00000000">
      <w:r>
        <w:rPr>
          <w:rFonts w:hint="eastAsia"/>
        </w:rPr>
        <w:t>答案：</w:t>
      </w:r>
      <w:r>
        <w:t>A</w:t>
      </w:r>
    </w:p>
    <w:p w14:paraId="09A9C2DF" w14:textId="77777777" w:rsidR="00773CDC" w:rsidRDefault="00000000">
      <w:r>
        <w:rPr>
          <w:rFonts w:hint="eastAsia"/>
        </w:rPr>
        <w:t>答案解析：ISE</w:t>
      </w:r>
      <w:r>
        <w:t xml:space="preserve"> Foundation</w:t>
      </w:r>
      <w:r>
        <w:rPr>
          <w:rFonts w:hint="eastAsia"/>
        </w:rPr>
        <w:t>的</w:t>
      </w:r>
      <w:r>
        <w:t>概念</w:t>
      </w:r>
    </w:p>
    <w:p w14:paraId="50A5A453" w14:textId="77777777" w:rsidR="00773CDC" w:rsidRDefault="00000000">
      <w:r>
        <w:rPr>
          <w:rFonts w:hint="eastAsia"/>
        </w:rPr>
        <w:t>知识点：002</w:t>
      </w:r>
    </w:p>
    <w:p w14:paraId="7D9DF0A5" w14:textId="77777777" w:rsidR="00773CDC" w:rsidRDefault="00773CDC"/>
    <w:p w14:paraId="2F25EABF" w14:textId="77777777" w:rsidR="00773CDC" w:rsidRDefault="00000000">
      <w:r>
        <w:rPr>
          <w:rFonts w:hint="eastAsia"/>
        </w:rPr>
        <w:t>3</w:t>
      </w:r>
      <w:r>
        <w:t xml:space="preserve">6. </w:t>
      </w:r>
      <w:r>
        <w:rPr>
          <w:rFonts w:hint="eastAsia"/>
        </w:rPr>
        <w:t xml:space="preserve">关于ISE </w:t>
      </w:r>
      <w:r>
        <w:t>Foundation提供的内嵌的综合工</w:t>
      </w:r>
      <w:r>
        <w:rPr>
          <w:rFonts w:hint="eastAsia"/>
        </w:rPr>
        <w:t>具</w:t>
      </w:r>
      <w:r>
        <w:t>，下面说法中</w:t>
      </w:r>
      <w:r>
        <w:rPr>
          <w:em w:val="dot"/>
        </w:rPr>
        <w:t>错误</w:t>
      </w:r>
      <w:r>
        <w:t>的</w:t>
      </w:r>
      <w:r>
        <w:rPr>
          <w:rFonts w:hint="eastAsia"/>
        </w:rPr>
        <w:t>是</w:t>
      </w:r>
    </w:p>
    <w:p w14:paraId="5CAB5E27" w14:textId="77777777" w:rsidR="00773CDC" w:rsidRDefault="00000000">
      <w:r>
        <w:t>A .Xilinx公司提供的综合工具</w:t>
      </w:r>
      <w:r>
        <w:rPr>
          <w:rFonts w:hint="eastAsia"/>
        </w:rPr>
        <w:t>是</w:t>
      </w:r>
      <w:r>
        <w:t>XST</w:t>
      </w:r>
      <w:r>
        <w:rPr>
          <w:rFonts w:hint="eastAsia"/>
        </w:rPr>
        <w:t>。</w:t>
      </w:r>
    </w:p>
    <w:p w14:paraId="3547E3EC" w14:textId="77777777" w:rsidR="00773CDC" w:rsidRDefault="00000000">
      <w:r>
        <w:t>B.在综合前，可以打开综合</w:t>
      </w:r>
      <w:r>
        <w:rPr>
          <w:rFonts w:hint="eastAsia"/>
        </w:rPr>
        <w:t>属性</w:t>
      </w:r>
      <w:r>
        <w:t>设置对话框，设置和综合的全局目标和整体策略相关</w:t>
      </w:r>
      <w:r>
        <w:rPr>
          <w:rFonts w:hint="eastAsia"/>
        </w:rPr>
        <w:t>的</w:t>
      </w:r>
      <w:r>
        <w:t>参数</w:t>
      </w:r>
      <w:r>
        <w:rPr>
          <w:rFonts w:hint="eastAsia"/>
        </w:rPr>
        <w:t>。</w:t>
      </w:r>
    </w:p>
    <w:p w14:paraId="21FFA1D6" w14:textId="77777777" w:rsidR="00773CDC" w:rsidRDefault="00000000">
      <w:r>
        <w:t>C</w:t>
      </w:r>
      <w:r>
        <w:rPr>
          <w:rFonts w:hint="eastAsia"/>
        </w:rPr>
        <w:t>.</w:t>
      </w:r>
      <w:r>
        <w:t>该综合器在综合后</w:t>
      </w:r>
      <w:r>
        <w:rPr>
          <w:rFonts w:hint="eastAsia"/>
        </w:rPr>
        <w:t>，</w:t>
      </w:r>
      <w:r>
        <w:t>可以提供综合报告、 综合产生的寄存器传输级模块符号和模块</w:t>
      </w:r>
      <w:r>
        <w:rPr>
          <w:rFonts w:hint="eastAsia"/>
        </w:rPr>
        <w:t>内部</w:t>
      </w:r>
      <w:r>
        <w:t>逻辑</w:t>
      </w:r>
      <w:r>
        <w:rPr>
          <w:rFonts w:hint="eastAsia"/>
        </w:rPr>
        <w:t>结构</w:t>
      </w:r>
      <w:r>
        <w:t>等信息。</w:t>
      </w:r>
    </w:p>
    <w:p w14:paraId="66F0650F" w14:textId="77777777" w:rsidR="00773CDC" w:rsidRDefault="00000000">
      <w:r>
        <w:t>D.该综合工具实现了将设计映射到器件结构上</w:t>
      </w:r>
      <w:r>
        <w:rPr>
          <w:rFonts w:hint="eastAsia"/>
        </w:rPr>
        <w:t>，</w:t>
      </w:r>
      <w:r>
        <w:t>进行布局布线，达到在选定器件上</w:t>
      </w:r>
      <w:r>
        <w:rPr>
          <w:rFonts w:hint="eastAsia"/>
        </w:rPr>
        <w:t>实现</w:t>
      </w:r>
      <w:r>
        <w:t>设计</w:t>
      </w:r>
      <w:r>
        <w:rPr>
          <w:rFonts w:hint="eastAsia"/>
        </w:rPr>
        <w:t>的</w:t>
      </w:r>
      <w:r>
        <w:t>目的</w:t>
      </w:r>
      <w:r>
        <w:rPr>
          <w:rFonts w:hint="eastAsia"/>
        </w:rPr>
        <w:t>。</w:t>
      </w:r>
    </w:p>
    <w:p w14:paraId="2F61D3E1" w14:textId="77777777" w:rsidR="00773CDC" w:rsidRDefault="00000000">
      <w:r>
        <w:rPr>
          <w:rFonts w:hint="eastAsia"/>
        </w:rPr>
        <w:t>答案：</w:t>
      </w:r>
      <w:r>
        <w:t>D</w:t>
      </w:r>
    </w:p>
    <w:p w14:paraId="570A3A00" w14:textId="77777777" w:rsidR="00773CDC" w:rsidRDefault="00000000">
      <w:r>
        <w:rPr>
          <w:rFonts w:hint="eastAsia"/>
        </w:rPr>
        <w:t>答案解析：E</w:t>
      </w:r>
      <w:r>
        <w:t>DA</w:t>
      </w:r>
      <w:r>
        <w:rPr>
          <w:rFonts w:hint="eastAsia"/>
        </w:rPr>
        <w:t>设计</w:t>
      </w:r>
      <w:r>
        <w:t>工具</w:t>
      </w:r>
    </w:p>
    <w:p w14:paraId="3E5FF4FB" w14:textId="77777777" w:rsidR="00773CDC" w:rsidRDefault="00000000">
      <w:r>
        <w:rPr>
          <w:rFonts w:hint="eastAsia"/>
        </w:rPr>
        <w:t>知识点：002</w:t>
      </w:r>
    </w:p>
    <w:p w14:paraId="02461901" w14:textId="77777777" w:rsidR="00773CDC" w:rsidRDefault="00773CDC"/>
    <w:p w14:paraId="5639EA58" w14:textId="77777777" w:rsidR="00773CDC" w:rsidRDefault="00000000">
      <w:r>
        <w:rPr>
          <w:rFonts w:hint="eastAsia"/>
        </w:rPr>
        <w:t>3</w:t>
      </w:r>
      <w:r>
        <w:t>7. 下面对IP模块的描述</w:t>
      </w:r>
      <w:r>
        <w:rPr>
          <w:em w:val="dot"/>
        </w:rPr>
        <w:t>错误</w:t>
      </w:r>
      <w:r>
        <w:t>的是</w:t>
      </w:r>
    </w:p>
    <w:p w14:paraId="06E0078B" w14:textId="77777777" w:rsidR="00773CDC" w:rsidRDefault="00000000">
      <w:r>
        <w:t>A. IP即知识产权产品</w:t>
      </w:r>
      <w:r>
        <w:rPr>
          <w:rFonts w:hint="eastAsia"/>
        </w:rPr>
        <w:t>。</w:t>
      </w:r>
    </w:p>
    <w:p w14:paraId="5B8E143F" w14:textId="77777777" w:rsidR="00773CDC" w:rsidRDefault="00000000">
      <w:r>
        <w:t>B. IP有时候也称为虚拟元件或宏功能块，是满足特定规范，并能在设计中复用的功能</w:t>
      </w:r>
      <w:r>
        <w:rPr>
          <w:rFonts w:hint="eastAsia"/>
        </w:rPr>
        <w:t>模块。</w:t>
      </w:r>
    </w:p>
    <w:p w14:paraId="74AB89ED" w14:textId="77777777" w:rsidR="00773CDC" w:rsidRDefault="00000000">
      <w:r>
        <w:t>C. IP即为网络协议</w:t>
      </w:r>
      <w:r>
        <w:rPr>
          <w:rFonts w:hint="eastAsia"/>
        </w:rPr>
        <w:t>。</w:t>
      </w:r>
    </w:p>
    <w:p w14:paraId="73D74F84" w14:textId="77777777" w:rsidR="00773CDC" w:rsidRDefault="00000000">
      <w:r>
        <w:t>D. IP模块的复用是使得数字电路系统赢得迅速上市时间的主要策略之一</w:t>
      </w:r>
      <w:r>
        <w:rPr>
          <w:rFonts w:hint="eastAsia"/>
        </w:rPr>
        <w:t>。</w:t>
      </w:r>
    </w:p>
    <w:p w14:paraId="26127610" w14:textId="77777777" w:rsidR="00773CDC" w:rsidRDefault="00000000">
      <w:r>
        <w:rPr>
          <w:rFonts w:hint="eastAsia"/>
        </w:rPr>
        <w:t>答案：</w:t>
      </w:r>
      <w:r>
        <w:t>C</w:t>
      </w:r>
    </w:p>
    <w:p w14:paraId="2D480813" w14:textId="77777777" w:rsidR="00773CDC" w:rsidRDefault="00000000">
      <w:r>
        <w:rPr>
          <w:rFonts w:hint="eastAsia"/>
        </w:rPr>
        <w:t>答案解析：I</w:t>
      </w:r>
      <w:r>
        <w:t>P Core的概念</w:t>
      </w:r>
    </w:p>
    <w:p w14:paraId="3F6A8696" w14:textId="77777777" w:rsidR="00773CDC" w:rsidRDefault="00000000">
      <w:r>
        <w:rPr>
          <w:rFonts w:hint="eastAsia"/>
        </w:rPr>
        <w:t>知识点：00</w:t>
      </w:r>
      <w:r>
        <w:t>4</w:t>
      </w:r>
    </w:p>
    <w:p w14:paraId="74B9FF7B" w14:textId="77777777" w:rsidR="00773CDC" w:rsidRDefault="00773CDC"/>
    <w:p w14:paraId="1E8B0D78" w14:textId="77777777" w:rsidR="00773CDC" w:rsidRDefault="00000000">
      <w:r>
        <w:rPr>
          <w:rFonts w:hint="eastAsia"/>
        </w:rPr>
        <w:t>38.</w:t>
      </w:r>
      <w:r>
        <w:t xml:space="preserve"> 下面关于Modelsim的描述，</w:t>
      </w:r>
      <w:r>
        <w:rPr>
          <w:em w:val="dot"/>
        </w:rPr>
        <w:t>错误</w:t>
      </w:r>
      <w:r>
        <w:t>的是</w:t>
      </w:r>
    </w:p>
    <w:p w14:paraId="57906AC4" w14:textId="77777777" w:rsidR="00773CDC" w:rsidRDefault="00000000">
      <w:r>
        <w:lastRenderedPageBreak/>
        <w:t>A.它是Mentor Graphics公司开发的独立仿真器</w:t>
      </w:r>
      <w:r>
        <w:rPr>
          <w:rFonts w:hint="eastAsia"/>
        </w:rPr>
        <w:t>。</w:t>
      </w:r>
    </w:p>
    <w:p w14:paraId="5A5CC78E" w14:textId="77777777" w:rsidR="00773CDC" w:rsidRDefault="00000000">
      <w:r>
        <w:t>B.它是唯一的单内核支持VHDL和Verilog HDL混合仿真的仿真器</w:t>
      </w:r>
      <w:r>
        <w:rPr>
          <w:rFonts w:hint="eastAsia"/>
        </w:rPr>
        <w:t>。</w:t>
      </w:r>
    </w:p>
    <w:p w14:paraId="34607112" w14:textId="77777777" w:rsidR="00773CDC" w:rsidRDefault="00000000">
      <w:r>
        <w:t>C.它能够对程序进行调试，测试代码覆盖率</w:t>
      </w:r>
      <w:r>
        <w:rPr>
          <w:rFonts w:hint="eastAsia"/>
        </w:rPr>
        <w:t>，</w:t>
      </w:r>
      <w:r>
        <w:t>对波形进行比较</w:t>
      </w:r>
      <w:r>
        <w:rPr>
          <w:rFonts w:hint="eastAsia"/>
        </w:rPr>
        <w:t>。</w:t>
      </w:r>
    </w:p>
    <w:p w14:paraId="72DE9B40" w14:textId="77777777" w:rsidR="00773CDC" w:rsidRDefault="00000000">
      <w:r>
        <w:t>D. 它只能单独使用</w:t>
      </w:r>
      <w:r>
        <w:rPr>
          <w:rFonts w:hint="eastAsia"/>
        </w:rPr>
        <w:t>，</w:t>
      </w:r>
      <w:r>
        <w:t>不能在ISE Foundation中被调用</w:t>
      </w:r>
      <w:r>
        <w:rPr>
          <w:rFonts w:hint="eastAsia"/>
        </w:rPr>
        <w:t>。</w:t>
      </w:r>
    </w:p>
    <w:p w14:paraId="60F6CCAD" w14:textId="77777777" w:rsidR="00773CDC" w:rsidRDefault="00000000">
      <w:r>
        <w:rPr>
          <w:rFonts w:hint="eastAsia"/>
        </w:rPr>
        <w:t>答案：</w:t>
      </w:r>
      <w:r>
        <w:t>D</w:t>
      </w:r>
    </w:p>
    <w:p w14:paraId="7716EE5F" w14:textId="77777777" w:rsidR="00773CDC" w:rsidRDefault="00000000">
      <w:r>
        <w:rPr>
          <w:rFonts w:hint="eastAsia"/>
        </w:rPr>
        <w:t>答案解析：</w:t>
      </w:r>
      <w:r>
        <w:t>Modelsim</w:t>
      </w:r>
      <w:r>
        <w:rPr>
          <w:rFonts w:hint="eastAsia"/>
        </w:rPr>
        <w:t>的</w:t>
      </w:r>
      <w:r>
        <w:t>应用</w:t>
      </w:r>
    </w:p>
    <w:p w14:paraId="45C3B76F" w14:textId="77777777" w:rsidR="00773CDC" w:rsidRDefault="00000000">
      <w:r>
        <w:rPr>
          <w:rFonts w:hint="eastAsia"/>
        </w:rPr>
        <w:t>知识点：00</w:t>
      </w:r>
      <w:r>
        <w:t>5</w:t>
      </w:r>
    </w:p>
    <w:p w14:paraId="00610029" w14:textId="77777777" w:rsidR="00773CDC" w:rsidRDefault="00773CDC"/>
    <w:p w14:paraId="244FC86A" w14:textId="77777777" w:rsidR="00773CDC" w:rsidRDefault="00000000">
      <w:r>
        <w:rPr>
          <w:rFonts w:hint="eastAsia"/>
        </w:rPr>
        <w:t>3</w:t>
      </w:r>
      <w:r>
        <w:t>9.下面对FPGA结构与工作原理的描述中，正确的是</w:t>
      </w:r>
    </w:p>
    <w:p w14:paraId="23C841BC" w14:textId="77777777" w:rsidR="00773CDC" w:rsidRDefault="00000000">
      <w:r>
        <w:t>A. FPGA是基</w:t>
      </w:r>
      <w:r>
        <w:rPr>
          <w:rFonts w:hint="eastAsia"/>
        </w:rPr>
        <w:t>于</w:t>
      </w:r>
      <w:r>
        <w:t>乘积项结构的可编程逻辑器件</w:t>
      </w:r>
      <w:r>
        <w:rPr>
          <w:rFonts w:hint="eastAsia"/>
        </w:rPr>
        <w:t>。</w:t>
      </w:r>
    </w:p>
    <w:p w14:paraId="548E8623" w14:textId="77777777" w:rsidR="00773CDC" w:rsidRDefault="00000000">
      <w:r>
        <w:t>B. FPGA的全称是复杂可编程逻辑器件</w:t>
      </w:r>
      <w:r>
        <w:rPr>
          <w:rFonts w:hint="eastAsia"/>
        </w:rPr>
        <w:t>。</w:t>
      </w:r>
    </w:p>
    <w:p w14:paraId="7ABCD96F" w14:textId="77777777" w:rsidR="00773CDC" w:rsidRDefault="00000000">
      <w:r>
        <w:t>C. FPGA实现同一个功能可以有不同的方案</w:t>
      </w:r>
      <w:r>
        <w:rPr>
          <w:rFonts w:hint="eastAsia"/>
        </w:rPr>
        <w:t>。</w:t>
      </w:r>
    </w:p>
    <w:p w14:paraId="39EE66AB" w14:textId="77777777" w:rsidR="00773CDC" w:rsidRDefault="00000000">
      <w:r>
        <w:t>D. FPGA的布线时延可以预测</w:t>
      </w:r>
      <w:r>
        <w:rPr>
          <w:rFonts w:hint="eastAsia"/>
        </w:rPr>
        <w:t>。</w:t>
      </w:r>
    </w:p>
    <w:p w14:paraId="09E584F7" w14:textId="77777777" w:rsidR="00773CDC" w:rsidRDefault="00000000">
      <w:r>
        <w:rPr>
          <w:rFonts w:hint="eastAsia"/>
        </w:rPr>
        <w:t>答案</w:t>
      </w:r>
      <w:r>
        <w:t>：</w:t>
      </w:r>
      <w:r>
        <w:rPr>
          <w:rFonts w:hint="eastAsia"/>
        </w:rPr>
        <w:t>D</w:t>
      </w:r>
    </w:p>
    <w:p w14:paraId="452ABF36" w14:textId="77777777" w:rsidR="00773CDC" w:rsidRDefault="00000000">
      <w:r>
        <w:rPr>
          <w:rFonts w:hint="eastAsia"/>
        </w:rPr>
        <w:t>答案解析：</w:t>
      </w:r>
      <w:r>
        <w:t>FPGA</w:t>
      </w:r>
      <w:r>
        <w:rPr>
          <w:rFonts w:hint="eastAsia"/>
        </w:rPr>
        <w:t>结构与</w:t>
      </w:r>
      <w:r>
        <w:t>原理</w:t>
      </w:r>
    </w:p>
    <w:p w14:paraId="13F65F66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6DB68B4B" w14:textId="77777777" w:rsidR="00773CDC" w:rsidRDefault="00773CDC"/>
    <w:p w14:paraId="0F0AA1C7" w14:textId="77777777" w:rsidR="00773CDC" w:rsidRDefault="00000000">
      <w:r>
        <w:rPr>
          <w:rFonts w:hint="eastAsia"/>
        </w:rPr>
        <w:t>4</w:t>
      </w:r>
      <w:r>
        <w:t>0.若某一大规模的</w:t>
      </w:r>
      <w:r>
        <w:rPr>
          <w:rFonts w:hint="eastAsia"/>
        </w:rPr>
        <w:t>数字</w:t>
      </w:r>
      <w:r>
        <w:t>系统的</w:t>
      </w:r>
      <w:r>
        <w:rPr>
          <w:rFonts w:hint="eastAsia"/>
        </w:rPr>
        <w:t>实现</w:t>
      </w:r>
      <w:r>
        <w:t>所需触发器</w:t>
      </w:r>
      <w:r>
        <w:rPr>
          <w:rFonts w:hint="eastAsia"/>
        </w:rPr>
        <w:t>数量</w:t>
      </w:r>
      <w:r>
        <w:t>较多，</w:t>
      </w:r>
      <w:r>
        <w:rPr>
          <w:rFonts w:hint="eastAsia"/>
        </w:rPr>
        <w:t>但系统逻辑相对简单，则该系统适合选择以下哪种可编程</w:t>
      </w:r>
      <w:r>
        <w:t>逻辑器件为实现平台？</w:t>
      </w:r>
    </w:p>
    <w:p w14:paraId="25ED0791" w14:textId="77777777" w:rsidR="00773CDC" w:rsidRDefault="00000000">
      <w:r>
        <w:t>A.PAL</w:t>
      </w:r>
      <w:r>
        <w:tab/>
      </w:r>
      <w:r>
        <w:tab/>
      </w:r>
      <w:r>
        <w:tab/>
      </w:r>
      <w:r>
        <w:tab/>
      </w:r>
      <w:r>
        <w:tab/>
      </w:r>
    </w:p>
    <w:p w14:paraId="114808F7" w14:textId="77777777" w:rsidR="00773CDC" w:rsidRDefault="00000000">
      <w:r>
        <w:t>B.GAL</w:t>
      </w:r>
    </w:p>
    <w:p w14:paraId="138CA38E" w14:textId="77777777" w:rsidR="00773CDC" w:rsidRDefault="00000000">
      <w:r>
        <w:t>C.FPGA</w:t>
      </w:r>
      <w:r>
        <w:tab/>
      </w:r>
      <w:r>
        <w:tab/>
      </w:r>
      <w:r>
        <w:tab/>
      </w:r>
      <w:r>
        <w:tab/>
      </w:r>
      <w:r>
        <w:tab/>
      </w:r>
    </w:p>
    <w:p w14:paraId="156B3E6E" w14:textId="77777777" w:rsidR="00773CDC" w:rsidRDefault="00000000">
      <w:r>
        <w:t>D.CPLD</w:t>
      </w:r>
    </w:p>
    <w:p w14:paraId="4E46AC25" w14:textId="77777777" w:rsidR="00773CDC" w:rsidRDefault="00000000">
      <w:r>
        <w:rPr>
          <w:rFonts w:hint="eastAsia"/>
        </w:rPr>
        <w:t>答案：</w:t>
      </w:r>
      <w:r>
        <w:t>C</w:t>
      </w:r>
    </w:p>
    <w:p w14:paraId="0846EB66" w14:textId="77777777" w:rsidR="00773CDC" w:rsidRDefault="00000000">
      <w:r>
        <w:rPr>
          <w:rFonts w:hint="eastAsia"/>
        </w:rPr>
        <w:t>答案解析：F</w:t>
      </w:r>
      <w:r>
        <w:t>PGA</w:t>
      </w:r>
      <w:r>
        <w:rPr>
          <w:rFonts w:hint="eastAsia"/>
        </w:rPr>
        <w:t>器件</w:t>
      </w:r>
      <w:r>
        <w:t>特点</w:t>
      </w:r>
    </w:p>
    <w:p w14:paraId="23C1675F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4DA76DA5" w14:textId="77777777" w:rsidR="00773CDC" w:rsidRDefault="00773CDC"/>
    <w:p w14:paraId="2B262D62" w14:textId="77777777" w:rsidR="00773CDC" w:rsidRDefault="00000000">
      <w:r>
        <w:rPr>
          <w:rFonts w:hint="eastAsia"/>
        </w:rPr>
        <w:t>4</w:t>
      </w:r>
      <w:r>
        <w:t>1.在FPGA中</w:t>
      </w:r>
      <w:r>
        <w:rPr>
          <w:rFonts w:hint="eastAsia"/>
        </w:rPr>
        <w:t>，</w:t>
      </w:r>
      <w:r>
        <w:t>当嵌入式处理器带有一定的外设，能执行单片机的功能，</w:t>
      </w:r>
      <w:r>
        <w:rPr>
          <w:rFonts w:hint="eastAsia"/>
        </w:rPr>
        <w:t>并可</w:t>
      </w:r>
      <w:r>
        <w:t>能会利用</w:t>
      </w:r>
      <w:r>
        <w:rPr>
          <w:rFonts w:hint="eastAsia"/>
        </w:rPr>
        <w:t>实时</w:t>
      </w:r>
      <w:r>
        <w:t>操作系统</w:t>
      </w:r>
      <w:r>
        <w:rPr>
          <w:rFonts w:hint="eastAsia"/>
        </w:rPr>
        <w:t>和</w:t>
      </w:r>
      <w:r>
        <w:t>总线结构，</w:t>
      </w:r>
      <w:r>
        <w:rPr>
          <w:rFonts w:hint="eastAsia"/>
        </w:rPr>
        <w:t>达到</w:t>
      </w:r>
      <w:r>
        <w:t>中等的性能和中等的成本</w:t>
      </w:r>
      <w:r>
        <w:rPr>
          <w:rFonts w:hint="eastAsia"/>
        </w:rPr>
        <w:t>，</w:t>
      </w:r>
      <w:r>
        <w:t>这一使用模式被称为</w:t>
      </w:r>
    </w:p>
    <w:p w14:paraId="72A7C54A" w14:textId="77777777" w:rsidR="00773CDC" w:rsidRDefault="00000000">
      <w:r>
        <w:t>A.状态机模式</w:t>
      </w:r>
      <w:r>
        <w:tab/>
      </w:r>
      <w:r>
        <w:tab/>
      </w:r>
      <w:r>
        <w:tab/>
      </w:r>
      <w:r>
        <w:tab/>
      </w:r>
    </w:p>
    <w:p w14:paraId="2948AD08" w14:textId="77777777" w:rsidR="00773CDC" w:rsidRDefault="00000000">
      <w:r>
        <w:t>B.单片机模式</w:t>
      </w:r>
    </w:p>
    <w:p w14:paraId="6422DD34" w14:textId="77777777" w:rsidR="00773CDC" w:rsidRDefault="00000000">
      <w:r>
        <w:t>C.定制嵌入模式</w:t>
      </w:r>
      <w:r>
        <w:tab/>
      </w:r>
      <w:r>
        <w:tab/>
      </w:r>
      <w:r>
        <w:tab/>
      </w:r>
    </w:p>
    <w:p w14:paraId="288CF0CE" w14:textId="77777777" w:rsidR="00773CDC" w:rsidRDefault="00000000">
      <w:r>
        <w:t>D.实时运行模式</w:t>
      </w:r>
    </w:p>
    <w:p w14:paraId="41FECB4E" w14:textId="77777777" w:rsidR="00773CDC" w:rsidRDefault="00000000">
      <w:r>
        <w:rPr>
          <w:rFonts w:hint="eastAsia"/>
        </w:rPr>
        <w:t>答案：B</w:t>
      </w:r>
    </w:p>
    <w:p w14:paraId="66CA3937" w14:textId="77777777" w:rsidR="00773CDC" w:rsidRDefault="00000000">
      <w:r>
        <w:rPr>
          <w:rFonts w:hint="eastAsia"/>
        </w:rPr>
        <w:t>答案解析：F</w:t>
      </w:r>
      <w:r>
        <w:t>PGA</w:t>
      </w:r>
      <w:r>
        <w:rPr>
          <w:rFonts w:hint="eastAsia"/>
        </w:rPr>
        <w:t>嵌入式</w:t>
      </w:r>
      <w:r>
        <w:t>处理器的使用模式</w:t>
      </w:r>
    </w:p>
    <w:p w14:paraId="7701D090" w14:textId="77777777" w:rsidR="00773CDC" w:rsidRDefault="00000000">
      <w:r>
        <w:rPr>
          <w:rFonts w:hint="eastAsia"/>
        </w:rPr>
        <w:t>知识点：00</w:t>
      </w:r>
      <w:r>
        <w:t>7</w:t>
      </w:r>
    </w:p>
    <w:p w14:paraId="1BAB1F7F" w14:textId="77777777" w:rsidR="00773CDC" w:rsidRDefault="00773CDC"/>
    <w:p w14:paraId="0EE4164B" w14:textId="77777777" w:rsidR="00773CDC" w:rsidRDefault="00000000">
      <w:r>
        <w:rPr>
          <w:rFonts w:hint="eastAsia"/>
        </w:rPr>
        <w:t>4</w:t>
      </w:r>
      <w:r>
        <w:t>2. Xilinx 公司推出的嵌入式开发套件是</w:t>
      </w:r>
    </w:p>
    <w:p w14:paraId="5F37F5D7" w14:textId="77777777" w:rsidR="00773CDC" w:rsidRDefault="00000000">
      <w:r>
        <w:t>A. EDK</w:t>
      </w:r>
      <w:r>
        <w:tab/>
      </w:r>
      <w:r>
        <w:tab/>
      </w:r>
      <w:r>
        <w:tab/>
      </w:r>
      <w:r>
        <w:tab/>
      </w:r>
      <w:r>
        <w:tab/>
      </w:r>
    </w:p>
    <w:p w14:paraId="00DF1499" w14:textId="77777777" w:rsidR="00773CDC" w:rsidRDefault="00000000">
      <w:r>
        <w:t>B. XPS</w:t>
      </w:r>
    </w:p>
    <w:p w14:paraId="0925DCBF" w14:textId="77777777" w:rsidR="00773CDC" w:rsidRDefault="00000000">
      <w:r>
        <w:t>C. SDK</w:t>
      </w:r>
      <w:r>
        <w:tab/>
      </w:r>
      <w:r>
        <w:tab/>
      </w:r>
      <w:r>
        <w:tab/>
      </w:r>
      <w:r>
        <w:tab/>
      </w:r>
      <w:r>
        <w:tab/>
      </w:r>
    </w:p>
    <w:p w14:paraId="0C92307B" w14:textId="77777777" w:rsidR="00773CDC" w:rsidRDefault="00000000">
      <w:r>
        <w:t>D.GNU</w:t>
      </w:r>
    </w:p>
    <w:p w14:paraId="5F5A9A4A" w14:textId="77777777" w:rsidR="00773CDC" w:rsidRDefault="00000000">
      <w:r>
        <w:rPr>
          <w:rFonts w:hint="eastAsia"/>
        </w:rPr>
        <w:t>答案：</w:t>
      </w:r>
      <w:r>
        <w:t>A</w:t>
      </w:r>
    </w:p>
    <w:p w14:paraId="31DDE289" w14:textId="77777777" w:rsidR="00773CDC" w:rsidRDefault="00000000">
      <w:r>
        <w:rPr>
          <w:rFonts w:hint="eastAsia"/>
        </w:rPr>
        <w:t>答案解析：S</w:t>
      </w:r>
      <w:r>
        <w:t>OPC</w:t>
      </w:r>
      <w:r>
        <w:rPr>
          <w:rFonts w:hint="eastAsia"/>
        </w:rPr>
        <w:t>开发</w:t>
      </w:r>
      <w:r>
        <w:t>工具</w:t>
      </w:r>
    </w:p>
    <w:p w14:paraId="2848753E" w14:textId="77777777" w:rsidR="00773CDC" w:rsidRDefault="00000000">
      <w:r>
        <w:rPr>
          <w:rFonts w:hint="eastAsia"/>
        </w:rPr>
        <w:lastRenderedPageBreak/>
        <w:t>知识点：00</w:t>
      </w:r>
      <w:r>
        <w:t>7</w:t>
      </w:r>
    </w:p>
    <w:p w14:paraId="7EC68C55" w14:textId="77777777" w:rsidR="00773CDC" w:rsidRDefault="00773CDC"/>
    <w:p w14:paraId="22029DA7" w14:textId="77777777" w:rsidR="00773CDC" w:rsidRDefault="00000000">
      <w:r>
        <w:rPr>
          <w:rFonts w:hint="eastAsia"/>
        </w:rPr>
        <w:t>4</w:t>
      </w:r>
      <w:r>
        <w:t>3.以下哪一个不属于基于EDK的嵌入式设计中的软件设计工作内容?</w:t>
      </w:r>
    </w:p>
    <w:p w14:paraId="5966E469" w14:textId="77777777" w:rsidR="00773CDC" w:rsidRDefault="00000000">
      <w:r>
        <w:t>A.编写独立于器件的C/C++应用程序， 或编写自行设计的IP核驱动程序。</w:t>
      </w:r>
    </w:p>
    <w:p w14:paraId="5B557AB1" w14:textId="77777777" w:rsidR="00773CDC" w:rsidRDefault="00000000">
      <w:r>
        <w:t>B.根据EDK对系统的配置脚本生成相对应的HAL库</w:t>
      </w:r>
      <w:r>
        <w:rPr>
          <w:rFonts w:hint="eastAsia"/>
        </w:rPr>
        <w:t>，</w:t>
      </w:r>
      <w:r>
        <w:t>对程序进行软件级仿真和调试</w:t>
      </w:r>
      <w:r>
        <w:rPr>
          <w:rFonts w:hint="eastAsia"/>
        </w:rPr>
        <w:t>。</w:t>
      </w:r>
    </w:p>
    <w:p w14:paraId="7950BD60" w14:textId="77777777" w:rsidR="00773CDC" w:rsidRDefault="00000000">
      <w:r>
        <w:t>C.将编译、链接后生成的可执行程序下载到目标，进行硬件级调试，测试和优化设计</w:t>
      </w:r>
      <w:r>
        <w:rPr>
          <w:rFonts w:hint="eastAsia"/>
        </w:rPr>
        <w:t>。</w:t>
      </w:r>
    </w:p>
    <w:p w14:paraId="297E0D5A" w14:textId="77777777" w:rsidR="00773CDC" w:rsidRDefault="00000000">
      <w:r>
        <w:t>D.使用ISE编程器将生成的配置文件下载到FPGA,进行后端验证和测试。</w:t>
      </w:r>
    </w:p>
    <w:p w14:paraId="63D30ABD" w14:textId="77777777" w:rsidR="00773CDC" w:rsidRDefault="00000000">
      <w:r>
        <w:rPr>
          <w:rFonts w:hint="eastAsia"/>
        </w:rPr>
        <w:t>答案：</w:t>
      </w:r>
      <w:r>
        <w:t>D</w:t>
      </w:r>
    </w:p>
    <w:p w14:paraId="324FD4B8" w14:textId="77777777" w:rsidR="00773CDC" w:rsidRDefault="00000000">
      <w:r>
        <w:rPr>
          <w:rFonts w:hint="eastAsia"/>
        </w:rPr>
        <w:t>答案解析：基于EDK的</w:t>
      </w:r>
      <w:r>
        <w:t>嵌入式设计流程</w:t>
      </w:r>
    </w:p>
    <w:p w14:paraId="3BA06B70" w14:textId="77777777" w:rsidR="00773CDC" w:rsidRDefault="00000000">
      <w:r>
        <w:rPr>
          <w:rFonts w:hint="eastAsia"/>
        </w:rPr>
        <w:t>知识点：00</w:t>
      </w:r>
      <w:r>
        <w:t>7</w:t>
      </w:r>
    </w:p>
    <w:p w14:paraId="1446844D" w14:textId="77777777" w:rsidR="00773CDC" w:rsidRDefault="00773CDC"/>
    <w:p w14:paraId="704E44ED" w14:textId="77777777" w:rsidR="00773CDC" w:rsidRDefault="00000000">
      <w:r>
        <w:rPr>
          <w:rFonts w:hint="eastAsia"/>
        </w:rPr>
        <w:t>4</w:t>
      </w:r>
      <w:r>
        <w:t>4. ChipScope Pro是哪一个公司推出的片内逻辑分析工具?</w:t>
      </w:r>
    </w:p>
    <w:p w14:paraId="05B738D4" w14:textId="77777777" w:rsidR="00773CDC" w:rsidRDefault="00000000">
      <w:r>
        <w:t>A. ALTERA</w:t>
      </w:r>
      <w:r>
        <w:tab/>
      </w:r>
      <w:r>
        <w:tab/>
      </w:r>
      <w:r>
        <w:tab/>
      </w:r>
      <w:r>
        <w:tab/>
      </w:r>
    </w:p>
    <w:p w14:paraId="610BD2E3" w14:textId="77777777" w:rsidR="00773CDC" w:rsidRDefault="00000000">
      <w:r>
        <w:t>B. Xilinx</w:t>
      </w:r>
    </w:p>
    <w:p w14:paraId="1DA63F4F" w14:textId="77777777" w:rsidR="00773CDC" w:rsidRDefault="00000000">
      <w:r>
        <w:t>C. Mentor Graphics</w:t>
      </w:r>
      <w:r>
        <w:tab/>
      </w:r>
      <w:r>
        <w:tab/>
      </w:r>
    </w:p>
    <w:p w14:paraId="0DD7824F" w14:textId="77777777" w:rsidR="00773CDC" w:rsidRDefault="00000000">
      <w:r>
        <w:t>D. Aldec</w:t>
      </w:r>
    </w:p>
    <w:p w14:paraId="1FAEC48D" w14:textId="77777777" w:rsidR="00773CDC" w:rsidRDefault="00000000">
      <w:r>
        <w:rPr>
          <w:rFonts w:hint="eastAsia"/>
        </w:rPr>
        <w:t>答案：B</w:t>
      </w:r>
    </w:p>
    <w:p w14:paraId="0EB72360" w14:textId="77777777" w:rsidR="00773CDC" w:rsidRDefault="00000000">
      <w:r>
        <w:rPr>
          <w:rFonts w:hint="eastAsia"/>
        </w:rPr>
        <w:t>答案解析：在线</w:t>
      </w:r>
      <w:r>
        <w:t>逻辑分析仪软件</w:t>
      </w:r>
    </w:p>
    <w:p w14:paraId="22D4DEA9" w14:textId="77777777" w:rsidR="00773CDC" w:rsidRDefault="00000000">
      <w:r>
        <w:rPr>
          <w:rFonts w:hint="eastAsia"/>
        </w:rPr>
        <w:t>知识点：00</w:t>
      </w:r>
      <w:r>
        <w:t>8</w:t>
      </w:r>
    </w:p>
    <w:p w14:paraId="5B6EC97E" w14:textId="77777777" w:rsidR="00773CDC" w:rsidRDefault="00773CDC"/>
    <w:p w14:paraId="4434C748" w14:textId="77777777" w:rsidR="00773CDC" w:rsidRDefault="00000000">
      <w:r>
        <w:rPr>
          <w:rFonts w:hint="eastAsia"/>
        </w:rPr>
        <w:t>4</w:t>
      </w:r>
      <w:r>
        <w:t>5. Active-HDL是</w:t>
      </w:r>
      <w:r>
        <w:rPr>
          <w:rFonts w:hint="eastAsia"/>
        </w:rPr>
        <w:t>一款</w:t>
      </w:r>
      <w:r>
        <w:t>针对FPGA/CPLD设计的</w:t>
      </w:r>
    </w:p>
    <w:p w14:paraId="37CDED33" w14:textId="77777777" w:rsidR="00773CDC" w:rsidRDefault="00000000">
      <w:r>
        <w:t>A.综合工具</w:t>
      </w:r>
      <w:r>
        <w:tab/>
      </w:r>
      <w:r>
        <w:tab/>
      </w:r>
      <w:r>
        <w:tab/>
      </w:r>
      <w:r>
        <w:tab/>
      </w:r>
    </w:p>
    <w:p w14:paraId="72118169" w14:textId="77777777" w:rsidR="00773CDC" w:rsidRDefault="00000000">
      <w:r>
        <w:t>B.仿真工具.</w:t>
      </w:r>
    </w:p>
    <w:p w14:paraId="249E88B7" w14:textId="77777777" w:rsidR="00773CDC" w:rsidRDefault="00000000">
      <w:r>
        <w:t>C.编程工具</w:t>
      </w:r>
      <w:r>
        <w:tab/>
      </w:r>
      <w:r>
        <w:tab/>
      </w:r>
      <w:r>
        <w:tab/>
      </w:r>
      <w:r>
        <w:tab/>
      </w:r>
    </w:p>
    <w:p w14:paraId="70EF99C9" w14:textId="77777777" w:rsidR="00773CDC" w:rsidRDefault="00000000">
      <w:r>
        <w:t>D.优化工具</w:t>
      </w:r>
    </w:p>
    <w:p w14:paraId="32EBB4E6" w14:textId="77777777" w:rsidR="00773CDC" w:rsidRDefault="00000000">
      <w:r>
        <w:rPr>
          <w:rFonts w:hint="eastAsia"/>
        </w:rPr>
        <w:t>答案：B</w:t>
      </w:r>
    </w:p>
    <w:p w14:paraId="17879F38" w14:textId="77777777" w:rsidR="00773CDC" w:rsidRDefault="00000000">
      <w:r>
        <w:rPr>
          <w:rFonts w:hint="eastAsia"/>
        </w:rPr>
        <w:t>答案解析：E</w:t>
      </w:r>
      <w:r>
        <w:t>DA</w:t>
      </w:r>
      <w:r>
        <w:rPr>
          <w:rFonts w:hint="eastAsia"/>
        </w:rPr>
        <w:t>开</w:t>
      </w:r>
      <w:r>
        <w:t>发的第三方工具</w:t>
      </w:r>
    </w:p>
    <w:p w14:paraId="48F3DBA5" w14:textId="77777777" w:rsidR="00773CDC" w:rsidRDefault="00000000">
      <w:r>
        <w:rPr>
          <w:rFonts w:hint="eastAsia"/>
        </w:rPr>
        <w:t>知识点：00</w:t>
      </w:r>
      <w:r>
        <w:t>9</w:t>
      </w:r>
    </w:p>
    <w:p w14:paraId="4E3E1A8A" w14:textId="77777777" w:rsidR="00773CDC" w:rsidRDefault="00773CDC"/>
    <w:p w14:paraId="3F8CF28E" w14:textId="77777777" w:rsidR="00773CDC" w:rsidRDefault="00000000">
      <w:r>
        <w:rPr>
          <w:rFonts w:hint="eastAsia"/>
        </w:rPr>
        <w:t>46.基于</w:t>
      </w:r>
      <w:r>
        <w:t>EDA软件的FPGA/CPLD设计</w:t>
      </w:r>
      <w:r>
        <w:rPr>
          <w:rFonts w:hint="eastAsia"/>
        </w:rPr>
        <w:t>流程</w:t>
      </w:r>
      <w:r>
        <w:t>有，</w:t>
      </w:r>
      <w:r>
        <w:rPr>
          <w:rFonts w:hint="eastAsia"/>
        </w:rPr>
        <w:t>原理</w:t>
      </w:r>
      <w:r>
        <w:t>图</w:t>
      </w:r>
      <w:r>
        <w:rPr>
          <w:rFonts w:hint="eastAsia"/>
        </w:rPr>
        <w:t>/H</w:t>
      </w:r>
      <w:r>
        <w:t>DL文本输入，综合，</w:t>
      </w:r>
      <w:r>
        <w:rPr>
          <w:rFonts w:hint="eastAsia"/>
        </w:rPr>
        <w:t>适配，</w:t>
      </w:r>
      <w:r>
        <w:t>编程</w:t>
      </w:r>
      <w:r>
        <w:rPr>
          <w:rFonts w:hint="eastAsia"/>
        </w:rPr>
        <w:t>下载</w:t>
      </w:r>
      <w:r>
        <w:t>，</w:t>
      </w:r>
      <w:r>
        <w:rPr>
          <w:rFonts w:hint="eastAsia"/>
        </w:rPr>
        <w:t>硬件测试</w:t>
      </w:r>
      <w:r>
        <w:t>，</w:t>
      </w:r>
      <w:r>
        <w:rPr>
          <w:rFonts w:hint="eastAsia"/>
        </w:rPr>
        <w:t>以上</w:t>
      </w:r>
      <w:r>
        <w:t>描述</w:t>
      </w:r>
      <w:r>
        <w:rPr>
          <w:rFonts w:hint="eastAsia"/>
        </w:rPr>
        <w:t>缺少的</w:t>
      </w:r>
      <w:r>
        <w:t>环节</w:t>
      </w:r>
      <w:r>
        <w:rPr>
          <w:rFonts w:hint="eastAsia"/>
        </w:rPr>
        <w:t>是</w:t>
      </w:r>
    </w:p>
    <w:p w14:paraId="1D4203EF" w14:textId="77777777" w:rsidR="00773CDC" w:rsidRDefault="00000000">
      <w:r>
        <w:t>A逻</w:t>
      </w:r>
      <w:r>
        <w:rPr>
          <w:rFonts w:hint="eastAsia"/>
        </w:rPr>
        <w:t>辑</w:t>
      </w:r>
      <w:r>
        <w:t>综合，映射</w:t>
      </w:r>
      <w:r>
        <w:tab/>
      </w:r>
      <w:r>
        <w:tab/>
        <w:t xml:space="preserve">     </w:t>
      </w:r>
      <w:r>
        <w:tab/>
        <w:t xml:space="preserve"> </w:t>
      </w:r>
    </w:p>
    <w:p w14:paraId="089DB335" w14:textId="77777777" w:rsidR="00773CDC" w:rsidRDefault="00000000">
      <w:r>
        <w:t>B.功</w:t>
      </w:r>
      <w:r>
        <w:rPr>
          <w:rFonts w:hint="eastAsia"/>
        </w:rPr>
        <w:t>能仿真</w:t>
      </w:r>
      <w:r>
        <w:t>，时序</w:t>
      </w:r>
      <w:r>
        <w:rPr>
          <w:rFonts w:hint="eastAsia"/>
        </w:rPr>
        <w:t>仿真</w:t>
      </w:r>
    </w:p>
    <w:p w14:paraId="24F0A164" w14:textId="77777777" w:rsidR="00773CDC" w:rsidRDefault="00000000">
      <w:r>
        <w:t>C.功能仿真、配置</w:t>
      </w:r>
      <w:r>
        <w:tab/>
      </w:r>
      <w:r>
        <w:tab/>
      </w:r>
      <w:r>
        <w:tab/>
      </w:r>
      <w:r>
        <w:tab/>
        <w:t xml:space="preserve"> </w:t>
      </w:r>
    </w:p>
    <w:p w14:paraId="3E6C4874" w14:textId="77777777" w:rsidR="00773CDC" w:rsidRDefault="00000000">
      <w:r>
        <w:t>D.</w:t>
      </w:r>
      <w:r>
        <w:rPr>
          <w:rFonts w:hint="eastAsia"/>
        </w:rPr>
        <w:t>配置</w:t>
      </w:r>
      <w:r>
        <w:t>，逻辑综合</w:t>
      </w:r>
    </w:p>
    <w:p w14:paraId="5B245CC9" w14:textId="77777777" w:rsidR="00773CDC" w:rsidRDefault="00000000">
      <w:r>
        <w:rPr>
          <w:rFonts w:hint="eastAsia"/>
        </w:rPr>
        <w:t>答案：B</w:t>
      </w:r>
    </w:p>
    <w:p w14:paraId="1D087246" w14:textId="77777777" w:rsidR="00773CDC" w:rsidRDefault="00000000">
      <w:r>
        <w:rPr>
          <w:rFonts w:hint="eastAsia"/>
        </w:rPr>
        <w:t>答案解析：F</w:t>
      </w:r>
      <w:r>
        <w:t>PGA</w:t>
      </w:r>
      <w:r>
        <w:rPr>
          <w:rFonts w:hint="eastAsia"/>
        </w:rPr>
        <w:t>设计</w:t>
      </w:r>
      <w:r>
        <w:t>流程</w:t>
      </w:r>
    </w:p>
    <w:p w14:paraId="6814A671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7B423409" w14:textId="77777777" w:rsidR="00773CDC" w:rsidRDefault="00773CDC"/>
    <w:p w14:paraId="35D32831" w14:textId="77777777" w:rsidR="00773CDC" w:rsidRDefault="00000000">
      <w:r>
        <w:rPr>
          <w:rFonts w:hint="eastAsia"/>
        </w:rPr>
        <w:t>47</w:t>
      </w:r>
      <w:r>
        <w:t>. 为了使得系统运行速度快，在有限状态机设计中，可采用独热</w:t>
      </w:r>
      <w:r>
        <w:rPr>
          <w:rFonts w:hint="eastAsia"/>
        </w:rPr>
        <w:t>码</w:t>
      </w:r>
      <w:r>
        <w:t>的方式应用</w:t>
      </w:r>
      <w:r>
        <w:rPr>
          <w:rFonts w:hint="eastAsia"/>
        </w:rPr>
        <w:t>于触发器</w:t>
      </w:r>
      <w:r>
        <w:t>资源较多的哪个器件？</w:t>
      </w:r>
    </w:p>
    <w:p w14:paraId="00B9C170" w14:textId="77777777" w:rsidR="00773CDC" w:rsidRDefault="00000000">
      <w:r>
        <w:t>A.FPGA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713E8CCC" w14:textId="77777777" w:rsidR="00773CDC" w:rsidRDefault="00000000">
      <w:r>
        <w:t>B.CPLD</w:t>
      </w:r>
    </w:p>
    <w:p w14:paraId="07AC6746" w14:textId="77777777" w:rsidR="00773CDC" w:rsidRDefault="00000000">
      <w:r>
        <w:t xml:space="preserve">C.PAL 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7C029C80" w14:textId="77777777" w:rsidR="00773CDC" w:rsidRDefault="00000000">
      <w:r>
        <w:lastRenderedPageBreak/>
        <w:t>D.GAL</w:t>
      </w:r>
    </w:p>
    <w:p w14:paraId="0B3AE3EC" w14:textId="77777777" w:rsidR="00773CDC" w:rsidRDefault="00000000">
      <w:r>
        <w:rPr>
          <w:rFonts w:hint="eastAsia"/>
        </w:rPr>
        <w:t>答案：</w:t>
      </w:r>
      <w:r>
        <w:t>A</w:t>
      </w:r>
    </w:p>
    <w:p w14:paraId="6D468D4E" w14:textId="77777777" w:rsidR="00773CDC" w:rsidRDefault="00000000">
      <w:r>
        <w:rPr>
          <w:rFonts w:hint="eastAsia"/>
        </w:rPr>
        <w:t>答案解析：可编程</w:t>
      </w:r>
      <w:r>
        <w:t>逻辑器件原理</w:t>
      </w:r>
    </w:p>
    <w:p w14:paraId="46A7C87F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2DC37DFD" w14:textId="77777777" w:rsidR="00773CDC" w:rsidRDefault="00773CDC"/>
    <w:p w14:paraId="3FC5222F" w14:textId="77777777" w:rsidR="00773CDC" w:rsidRDefault="00000000">
      <w:r>
        <w:rPr>
          <w:rFonts w:hint="eastAsia"/>
        </w:rPr>
        <w:t>48</w:t>
      </w:r>
      <w:r>
        <w:t>.</w:t>
      </w:r>
      <w:r>
        <w:rPr>
          <w:rFonts w:hint="eastAsia"/>
        </w:rPr>
        <w:t>关于</w:t>
      </w:r>
      <w:r>
        <w:t>XC4VLX60-10ffg668C 器件</w:t>
      </w:r>
      <w:r>
        <w:rPr>
          <w:rFonts w:hint="eastAsia"/>
        </w:rPr>
        <w:t>，下</w:t>
      </w:r>
      <w:r>
        <w:t>面说法</w:t>
      </w:r>
      <w:r>
        <w:rPr>
          <w:rFonts w:hint="eastAsia"/>
        </w:rPr>
        <w:t>正确</w:t>
      </w:r>
      <w:r>
        <w:t>的是</w:t>
      </w:r>
      <w:r>
        <w:tab/>
      </w:r>
      <w:r>
        <w:tab/>
      </w:r>
    </w:p>
    <w:p w14:paraId="08BD45A9" w14:textId="77777777" w:rsidR="00773CDC" w:rsidRDefault="00000000">
      <w:r>
        <w:t>A.这是</w:t>
      </w:r>
      <w:r>
        <w:rPr>
          <w:rFonts w:hint="eastAsia"/>
        </w:rPr>
        <w:t>一款</w:t>
      </w:r>
      <w:r>
        <w:t>Altera公司的芯片</w:t>
      </w:r>
    </w:p>
    <w:p w14:paraId="60261D0A" w14:textId="77777777" w:rsidR="00773CDC" w:rsidRDefault="00000000">
      <w:r>
        <w:t>B. - 10表示该</w:t>
      </w:r>
      <w:r>
        <w:rPr>
          <w:rFonts w:hint="eastAsia"/>
        </w:rPr>
        <w:t>器件</w:t>
      </w:r>
      <w:r>
        <w:t>的</w:t>
      </w:r>
      <w:r>
        <w:rPr>
          <w:rFonts w:hint="eastAsia"/>
        </w:rPr>
        <w:t>逻辑</w:t>
      </w:r>
      <w:r>
        <w:t>门数</w:t>
      </w:r>
    </w:p>
    <w:p w14:paraId="3134EEC3" w14:textId="77777777" w:rsidR="00773CDC" w:rsidRDefault="00000000">
      <w:r>
        <w:t>C. ffg</w:t>
      </w:r>
      <w:r>
        <w:rPr>
          <w:rFonts w:hint="eastAsia"/>
        </w:rPr>
        <w:t>表</w:t>
      </w:r>
      <w:r>
        <w:t>示该器件的封装类型</w:t>
      </w:r>
    </w:p>
    <w:p w14:paraId="56B8786B" w14:textId="77777777" w:rsidR="00773CDC" w:rsidRDefault="00000000">
      <w:r>
        <w:t>D.它是</w:t>
      </w:r>
      <w:r>
        <w:rPr>
          <w:rFonts w:hint="eastAsia"/>
        </w:rPr>
        <w:t>一</w:t>
      </w:r>
      <w:r>
        <w:t>款工业用器件</w:t>
      </w:r>
    </w:p>
    <w:p w14:paraId="7DF088F1" w14:textId="77777777" w:rsidR="00773CDC" w:rsidRDefault="00000000">
      <w:r>
        <w:rPr>
          <w:rFonts w:hint="eastAsia"/>
        </w:rPr>
        <w:t>答案：</w:t>
      </w:r>
      <w:r>
        <w:t>C</w:t>
      </w:r>
    </w:p>
    <w:p w14:paraId="0FC29138" w14:textId="77777777" w:rsidR="00773CDC" w:rsidRDefault="00000000">
      <w:r>
        <w:rPr>
          <w:rFonts w:hint="eastAsia"/>
        </w:rPr>
        <w:t>答案解析：可编程</w:t>
      </w:r>
      <w:r>
        <w:t>逻辑器件</w:t>
      </w:r>
      <w:r>
        <w:rPr>
          <w:rFonts w:hint="eastAsia"/>
        </w:rPr>
        <w:t>命名</w:t>
      </w:r>
    </w:p>
    <w:p w14:paraId="3649DB00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4A6357AE" w14:textId="77777777" w:rsidR="00773CDC" w:rsidRDefault="00773CDC"/>
    <w:p w14:paraId="60278F64" w14:textId="77777777" w:rsidR="00773CDC" w:rsidRDefault="00000000">
      <w:r>
        <w:rPr>
          <w:rFonts w:hint="eastAsia"/>
        </w:rPr>
        <w:t>49.</w:t>
      </w:r>
      <w:r>
        <w:t>大规模可编程器件主要有FPGA、 CPLD两</w:t>
      </w:r>
      <w:r>
        <w:rPr>
          <w:rFonts w:hint="eastAsia"/>
        </w:rPr>
        <w:t>类，下面</w:t>
      </w:r>
      <w:r>
        <w:t>对CPLD的</w:t>
      </w:r>
      <w:r>
        <w:rPr>
          <w:rFonts w:hint="eastAsia"/>
        </w:rPr>
        <w:t>描述，正确的</w:t>
      </w:r>
      <w:r>
        <w:t>是：</w:t>
      </w:r>
    </w:p>
    <w:p w14:paraId="68B4DFB8" w14:textId="77777777" w:rsidR="00773CDC" w:rsidRDefault="00000000">
      <w:r>
        <w:t>A</w:t>
      </w:r>
      <w:r>
        <w:rPr>
          <w:rFonts w:hint="eastAsia"/>
        </w:rPr>
        <w:t>.</w:t>
      </w:r>
      <w:r>
        <w:t>CPLD是现场可</w:t>
      </w:r>
      <w:r>
        <w:rPr>
          <w:rFonts w:hint="eastAsia"/>
        </w:rPr>
        <w:t>编程</w:t>
      </w:r>
      <w:r>
        <w:t>逻辑器</w:t>
      </w:r>
      <w:r>
        <w:rPr>
          <w:rFonts w:hint="eastAsia"/>
        </w:rPr>
        <w:t>件</w:t>
      </w:r>
      <w:r>
        <w:t>的英文简称</w:t>
      </w:r>
      <w:r>
        <w:rPr>
          <w:rFonts w:hint="eastAsia"/>
        </w:rPr>
        <w:t>。</w:t>
      </w:r>
    </w:p>
    <w:p w14:paraId="7DF7815D" w14:textId="77777777" w:rsidR="00773CDC" w:rsidRDefault="00000000">
      <w:r>
        <w:t>B.CPLD是</w:t>
      </w:r>
      <w:r>
        <w:rPr>
          <w:rFonts w:hint="eastAsia"/>
        </w:rPr>
        <w:t>基于</w:t>
      </w:r>
      <w:r>
        <w:t>查找表结构的可编程逻辑器件</w:t>
      </w:r>
      <w:r>
        <w:rPr>
          <w:rFonts w:hint="eastAsia"/>
        </w:rPr>
        <w:t>。</w:t>
      </w:r>
    </w:p>
    <w:p w14:paraId="1B2ABFBA" w14:textId="77777777" w:rsidR="00773CDC" w:rsidRDefault="00000000">
      <w:r>
        <w:t>C.CPLD的工艺使其</w:t>
      </w:r>
      <w:r>
        <w:rPr>
          <w:rFonts w:hint="eastAsia"/>
        </w:rPr>
        <w:t>断电</w:t>
      </w:r>
      <w:r>
        <w:t>后，芯片内的</w:t>
      </w:r>
      <w:r>
        <w:rPr>
          <w:rFonts w:hint="eastAsia"/>
        </w:rPr>
        <w:t>编程数据</w:t>
      </w:r>
      <w:r>
        <w:t>不会</w:t>
      </w:r>
      <w:r>
        <w:rPr>
          <w:rFonts w:hint="eastAsia"/>
        </w:rPr>
        <w:t>丢失。</w:t>
      </w:r>
    </w:p>
    <w:p w14:paraId="520A0E9F" w14:textId="77777777" w:rsidR="00773CDC" w:rsidRDefault="00000000">
      <w:r>
        <w:t>D.在Xilinx公司生产的器件中。Sparta</w:t>
      </w:r>
      <w:r>
        <w:rPr>
          <w:rFonts w:hint="eastAsia"/>
        </w:rPr>
        <w:t>n</w:t>
      </w:r>
      <w:r>
        <w:t>系列</w:t>
      </w:r>
      <w:r>
        <w:rPr>
          <w:rFonts w:hint="eastAsia"/>
        </w:rPr>
        <w:t>属于</w:t>
      </w:r>
      <w:r>
        <w:t>CPLD结构</w:t>
      </w:r>
      <w:r>
        <w:rPr>
          <w:rFonts w:hint="eastAsia"/>
        </w:rPr>
        <w:t>。</w:t>
      </w:r>
    </w:p>
    <w:p w14:paraId="66DFD19C" w14:textId="77777777" w:rsidR="00773CDC" w:rsidRDefault="00000000">
      <w:r>
        <w:rPr>
          <w:rFonts w:hint="eastAsia"/>
        </w:rPr>
        <w:t>答案：</w:t>
      </w:r>
      <w:r>
        <w:t>C</w:t>
      </w:r>
    </w:p>
    <w:p w14:paraId="3379446F" w14:textId="77777777" w:rsidR="00773CDC" w:rsidRDefault="00000000">
      <w:r>
        <w:rPr>
          <w:rFonts w:hint="eastAsia"/>
        </w:rPr>
        <w:t>答案解析：可编程</w:t>
      </w:r>
      <w:r>
        <w:t>逻辑器件</w:t>
      </w:r>
      <w:r>
        <w:rPr>
          <w:rFonts w:hint="eastAsia"/>
        </w:rPr>
        <w:t>原理</w:t>
      </w:r>
    </w:p>
    <w:p w14:paraId="4E432C57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0208F388" w14:textId="77777777" w:rsidR="00773CDC" w:rsidRDefault="00773CDC"/>
    <w:p w14:paraId="2C73476E" w14:textId="77777777" w:rsidR="00773CDC" w:rsidRDefault="00000000">
      <w:r>
        <w:rPr>
          <w:rFonts w:hint="eastAsia"/>
        </w:rPr>
        <w:t>50.以下</w:t>
      </w:r>
      <w:r>
        <w:t>哪个仿真是在选择了具体器件，并完成布局布线得到模块和连线的延时信息后进行的，其结果与实际器件工作情况基本相同？</w:t>
      </w:r>
    </w:p>
    <w:p w14:paraId="5D880215" w14:textId="77777777" w:rsidR="00773CDC" w:rsidRDefault="00000000">
      <w:r>
        <w:t>A</w:t>
      </w:r>
      <w:r>
        <w:rPr>
          <w:rFonts w:hint="eastAsia"/>
        </w:rPr>
        <w:t>.</w:t>
      </w:r>
      <w:r>
        <w:t>时序仿真</w:t>
      </w:r>
      <w:r>
        <w:tab/>
      </w:r>
      <w:r>
        <w:tab/>
      </w:r>
      <w:r>
        <w:tab/>
      </w:r>
      <w:r>
        <w:tab/>
      </w:r>
      <w:r>
        <w:tab/>
      </w:r>
    </w:p>
    <w:p w14:paraId="45C4B62C" w14:textId="77777777" w:rsidR="00773CDC" w:rsidRDefault="00000000">
      <w:r>
        <w:t>B</w:t>
      </w:r>
      <w:r>
        <w:rPr>
          <w:rFonts w:hint="eastAsia"/>
        </w:rPr>
        <w:t>.功能</w:t>
      </w:r>
      <w:r>
        <w:t>仿真</w:t>
      </w:r>
    </w:p>
    <w:p w14:paraId="268D87F5" w14:textId="77777777" w:rsidR="00773CDC" w:rsidRDefault="00000000">
      <w:r>
        <w:t>C</w:t>
      </w:r>
      <w:r>
        <w:rPr>
          <w:rFonts w:hint="eastAsia"/>
        </w:rPr>
        <w:t>.</w:t>
      </w:r>
      <w:r>
        <w:t>行为仿真</w:t>
      </w:r>
      <w:r>
        <w:tab/>
      </w:r>
      <w:r>
        <w:tab/>
      </w:r>
      <w:r>
        <w:tab/>
      </w:r>
      <w:r>
        <w:tab/>
      </w:r>
      <w:r>
        <w:tab/>
      </w:r>
    </w:p>
    <w:p w14:paraId="1EA590E8" w14:textId="77777777" w:rsidR="00773CDC" w:rsidRDefault="00000000">
      <w:r>
        <w:t>D,</w:t>
      </w:r>
      <w:r>
        <w:rPr>
          <w:rFonts w:hint="eastAsia"/>
        </w:rPr>
        <w:t>系统</w:t>
      </w:r>
      <w:r>
        <w:t>仿真</w:t>
      </w:r>
    </w:p>
    <w:p w14:paraId="50B4D205" w14:textId="77777777" w:rsidR="00773CDC" w:rsidRDefault="00000000">
      <w:r>
        <w:rPr>
          <w:rFonts w:hint="eastAsia"/>
        </w:rPr>
        <w:t>答案：</w:t>
      </w:r>
      <w:r>
        <w:t>A</w:t>
      </w:r>
    </w:p>
    <w:p w14:paraId="43E9FD6E" w14:textId="77777777" w:rsidR="00773CDC" w:rsidRDefault="00000000">
      <w:r>
        <w:rPr>
          <w:rFonts w:hint="eastAsia"/>
        </w:rPr>
        <w:t>答案解析：设计</w:t>
      </w:r>
      <w:r>
        <w:t>校验的概念</w:t>
      </w:r>
    </w:p>
    <w:p w14:paraId="02AC4938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26819E2C" w14:textId="77777777" w:rsidR="00773CDC" w:rsidRDefault="00773CDC"/>
    <w:p w14:paraId="559DB3A2" w14:textId="77777777" w:rsidR="00773CDC" w:rsidRDefault="00000000">
      <w:r>
        <w:rPr>
          <w:rFonts w:hint="eastAsia"/>
        </w:rPr>
        <w:t>51.大规模</w:t>
      </w:r>
      <w:r>
        <w:t>可编程逻辑器件主要有</w:t>
      </w:r>
      <w:r>
        <w:rPr>
          <w:rFonts w:hint="eastAsia"/>
        </w:rPr>
        <w:t>FPGA，CPLD两类</w:t>
      </w:r>
      <w:r>
        <w:t>，其中</w:t>
      </w:r>
      <w:r>
        <w:rPr>
          <w:rFonts w:hint="eastAsia"/>
        </w:rPr>
        <w:t>FPGA通过</w:t>
      </w:r>
      <w:r>
        <w:t>哪种结构实现其逻辑功能？</w:t>
      </w:r>
    </w:p>
    <w:p w14:paraId="1E0140CB" w14:textId="77777777" w:rsidR="00773CDC" w:rsidRDefault="00000000">
      <w:r>
        <w:t>A.</w:t>
      </w:r>
      <w:r>
        <w:rPr>
          <w:rFonts w:hint="eastAsia"/>
        </w:rPr>
        <w:t>可编程</w:t>
      </w:r>
      <w:r>
        <w:t>乘积项逻辑</w:t>
      </w:r>
      <w:r>
        <w:tab/>
      </w:r>
      <w:r>
        <w:tab/>
      </w:r>
      <w:r>
        <w:tab/>
      </w:r>
    </w:p>
    <w:p w14:paraId="311F77A6" w14:textId="77777777" w:rsidR="00773CDC" w:rsidRDefault="00000000">
      <w:r>
        <w:t>B.</w:t>
      </w:r>
      <w:r>
        <w:rPr>
          <w:rFonts w:hint="eastAsia"/>
        </w:rPr>
        <w:t>查找</w:t>
      </w:r>
      <w:r>
        <w:t>表（</w:t>
      </w:r>
      <w:r>
        <w:rPr>
          <w:rFonts w:hint="eastAsia"/>
        </w:rPr>
        <w:t>LUT</w:t>
      </w:r>
      <w:r>
        <w:t>）</w:t>
      </w:r>
    </w:p>
    <w:p w14:paraId="1F3DF539" w14:textId="77777777" w:rsidR="00773CDC" w:rsidRDefault="00000000">
      <w:r>
        <w:rPr>
          <w:rFonts w:hint="eastAsia"/>
        </w:rPr>
        <w:t>C.输入</w:t>
      </w:r>
      <w:r>
        <w:t>缓冲</w:t>
      </w:r>
      <w:r>
        <w:tab/>
      </w:r>
      <w:r>
        <w:tab/>
      </w:r>
      <w:r>
        <w:tab/>
      </w:r>
      <w:r>
        <w:tab/>
      </w:r>
      <w:r>
        <w:tab/>
      </w:r>
    </w:p>
    <w:p w14:paraId="26F53DFC" w14:textId="77777777" w:rsidR="00773CDC" w:rsidRDefault="00000000">
      <w:r>
        <w:t>D.</w:t>
      </w:r>
      <w:r>
        <w:rPr>
          <w:rFonts w:hint="eastAsia"/>
        </w:rPr>
        <w:t>输出</w:t>
      </w:r>
      <w:r>
        <w:t>缓冲</w:t>
      </w:r>
    </w:p>
    <w:p w14:paraId="2957C1D1" w14:textId="77777777" w:rsidR="00773CDC" w:rsidRDefault="00000000">
      <w:r>
        <w:rPr>
          <w:rFonts w:hint="eastAsia"/>
        </w:rPr>
        <w:t>答案：B</w:t>
      </w:r>
    </w:p>
    <w:p w14:paraId="26B33D87" w14:textId="77777777" w:rsidR="00773CDC" w:rsidRDefault="00000000">
      <w:r>
        <w:rPr>
          <w:rFonts w:hint="eastAsia"/>
        </w:rPr>
        <w:t>答案解析：可</w:t>
      </w:r>
      <w:r>
        <w:t>编程逻辑器件</w:t>
      </w:r>
      <w:r>
        <w:rPr>
          <w:rFonts w:hint="eastAsia"/>
        </w:rPr>
        <w:t>原理</w:t>
      </w:r>
    </w:p>
    <w:p w14:paraId="454C2C46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164B572B" w14:textId="77777777" w:rsidR="00773CDC" w:rsidRDefault="00773CDC"/>
    <w:p w14:paraId="635BC903" w14:textId="77777777" w:rsidR="00773CDC" w:rsidRDefault="00000000">
      <w:r>
        <w:rPr>
          <w:rFonts w:hint="eastAsia"/>
        </w:rPr>
        <w:t>52.下列</w:t>
      </w:r>
      <w:r>
        <w:t>对</w:t>
      </w:r>
      <w:r>
        <w:rPr>
          <w:rFonts w:hint="eastAsia"/>
        </w:rPr>
        <w:t>于</w:t>
      </w:r>
      <w:r>
        <w:t>硬</w:t>
      </w:r>
      <w:r>
        <w:rPr>
          <w:rFonts w:hint="eastAsia"/>
        </w:rPr>
        <w:t>IP核</w:t>
      </w:r>
      <w:r>
        <w:t>的正确描述为</w:t>
      </w:r>
      <w:r>
        <w:rPr>
          <w:rFonts w:hint="eastAsia"/>
        </w:rPr>
        <w:t>;</w:t>
      </w:r>
    </w:p>
    <w:p w14:paraId="533B615D" w14:textId="77777777" w:rsidR="00773CDC" w:rsidRDefault="00000000">
      <w:r>
        <w:lastRenderedPageBreak/>
        <w:t>A.</w:t>
      </w:r>
      <w:r>
        <w:rPr>
          <w:rFonts w:hint="eastAsia"/>
        </w:rPr>
        <w:t>提供</w:t>
      </w:r>
      <w:r>
        <w:t>用</w:t>
      </w:r>
      <w:r>
        <w:rPr>
          <w:rFonts w:hint="eastAsia"/>
        </w:rPr>
        <w:t>HDL描述</w:t>
      </w:r>
      <w:r>
        <w:t>的功能模块，但不涉及实现的具体电路</w:t>
      </w:r>
      <w:r>
        <w:rPr>
          <w:rFonts w:hint="eastAsia"/>
        </w:rPr>
        <w:t>。</w:t>
      </w:r>
    </w:p>
    <w:p w14:paraId="28130E7E" w14:textId="77777777" w:rsidR="00773CDC" w:rsidRDefault="00000000">
      <w:r>
        <w:t>B.</w:t>
      </w:r>
      <w:r>
        <w:rPr>
          <w:rFonts w:hint="eastAsia"/>
        </w:rPr>
        <w:t>提供</w:t>
      </w:r>
      <w:r>
        <w:t>具有特</w:t>
      </w:r>
      <w:r>
        <w:rPr>
          <w:rFonts w:hint="eastAsia"/>
        </w:rPr>
        <w:t>定</w:t>
      </w:r>
      <w:r>
        <w:t>电路功能的集成电路版图</w:t>
      </w:r>
      <w:r>
        <w:rPr>
          <w:rFonts w:hint="eastAsia"/>
        </w:rPr>
        <w:t>。</w:t>
      </w:r>
    </w:p>
    <w:p w14:paraId="7E1FCC37" w14:textId="77777777" w:rsidR="00773CDC" w:rsidRDefault="00000000">
      <w:r>
        <w:t>C.</w:t>
      </w:r>
      <w:r>
        <w:rPr>
          <w:rFonts w:hint="eastAsia"/>
        </w:rPr>
        <w:t>以</w:t>
      </w:r>
      <w:r>
        <w:t>网表文件的形式提交用户，完成了综合的功能块</w:t>
      </w:r>
      <w:r>
        <w:rPr>
          <w:rFonts w:hint="eastAsia"/>
        </w:rPr>
        <w:t>。</w:t>
      </w:r>
    </w:p>
    <w:p w14:paraId="24EA4F05" w14:textId="77777777" w:rsidR="00773CDC" w:rsidRDefault="00000000">
      <w:r>
        <w:t>D.</w:t>
      </w:r>
      <w:r>
        <w:rPr>
          <w:rFonts w:hint="eastAsia"/>
        </w:rPr>
        <w:t>对</w:t>
      </w:r>
      <w:r>
        <w:t>工艺技术的适应性很强</w:t>
      </w:r>
      <w:r>
        <w:rPr>
          <w:rFonts w:hint="eastAsia"/>
        </w:rPr>
        <w:t>。</w:t>
      </w:r>
    </w:p>
    <w:p w14:paraId="4BE6422A" w14:textId="77777777" w:rsidR="00773CDC" w:rsidRDefault="00000000">
      <w:r>
        <w:rPr>
          <w:rFonts w:hint="eastAsia"/>
        </w:rPr>
        <w:t>答案：B</w:t>
      </w:r>
    </w:p>
    <w:p w14:paraId="5B852CCF" w14:textId="77777777" w:rsidR="00773CDC" w:rsidRDefault="00000000">
      <w:r>
        <w:rPr>
          <w:rFonts w:hint="eastAsia"/>
        </w:rPr>
        <w:t>答案解析：I</w:t>
      </w:r>
      <w:r>
        <w:t>P</w:t>
      </w:r>
      <w:r>
        <w:rPr>
          <w:rFonts w:hint="eastAsia"/>
        </w:rPr>
        <w:t>核</w:t>
      </w:r>
      <w:r>
        <w:t>的</w:t>
      </w:r>
      <w:r>
        <w:rPr>
          <w:rFonts w:hint="eastAsia"/>
        </w:rPr>
        <w:t>概念与分类</w:t>
      </w:r>
    </w:p>
    <w:p w14:paraId="1F14DC17" w14:textId="77777777" w:rsidR="00773CDC" w:rsidRDefault="00000000">
      <w:r>
        <w:rPr>
          <w:rFonts w:hint="eastAsia"/>
        </w:rPr>
        <w:t>知识点：00</w:t>
      </w:r>
      <w:r>
        <w:t>4</w:t>
      </w:r>
    </w:p>
    <w:p w14:paraId="7E4C1E7E" w14:textId="77777777" w:rsidR="00773CDC" w:rsidRDefault="00773CDC"/>
    <w:p w14:paraId="493AB432" w14:textId="77777777" w:rsidR="00773CDC" w:rsidRDefault="00000000">
      <w:r>
        <w:rPr>
          <w:rFonts w:hint="eastAsia"/>
        </w:rPr>
        <w:t>53</w:t>
      </w:r>
      <w:r>
        <w:t>.</w:t>
      </w:r>
      <w:r>
        <w:rPr>
          <w:rFonts w:hint="eastAsia"/>
        </w:rPr>
        <w:t>将</w:t>
      </w:r>
      <w:r>
        <w:t>所设计的系统或电路按照</w:t>
      </w:r>
      <w:r>
        <w:rPr>
          <w:rFonts w:hint="eastAsia"/>
        </w:rPr>
        <w:t>EDA开发</w:t>
      </w:r>
      <w:r>
        <w:t>软件</w:t>
      </w:r>
      <w:r>
        <w:rPr>
          <w:rFonts w:hint="eastAsia"/>
        </w:rPr>
        <w:t>要求</w:t>
      </w:r>
      <w:r>
        <w:t>的某种形式表示出来，并送入计算机的过程称为：</w:t>
      </w:r>
    </w:p>
    <w:p w14:paraId="6C1FB5B5" w14:textId="77777777" w:rsidR="00773CDC" w:rsidRDefault="00000000">
      <w:r>
        <w:t>A.</w:t>
      </w:r>
      <w:r>
        <w:rPr>
          <w:rFonts w:hint="eastAsia"/>
        </w:rPr>
        <w:t>设计</w:t>
      </w:r>
      <w:r>
        <w:t>输入</w:t>
      </w:r>
      <w:r>
        <w:tab/>
      </w:r>
      <w:r>
        <w:tab/>
      </w:r>
      <w:r>
        <w:tab/>
      </w:r>
      <w:r>
        <w:tab/>
      </w:r>
      <w:r>
        <w:tab/>
      </w:r>
    </w:p>
    <w:p w14:paraId="178ACEE7" w14:textId="77777777" w:rsidR="00773CDC" w:rsidRDefault="00000000">
      <w:r>
        <w:t>B.</w:t>
      </w:r>
      <w:r>
        <w:rPr>
          <w:rFonts w:hint="eastAsia"/>
        </w:rPr>
        <w:t>设计</w:t>
      </w:r>
      <w:r>
        <w:t>输出</w:t>
      </w:r>
    </w:p>
    <w:p w14:paraId="433027FE" w14:textId="77777777" w:rsidR="00773CDC" w:rsidRDefault="00000000">
      <w:r>
        <w:rPr>
          <w:rFonts w:hint="eastAsia"/>
        </w:rPr>
        <w:t>C.仿真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297B1E55" w14:textId="77777777" w:rsidR="00773CDC" w:rsidRDefault="00000000">
      <w:r>
        <w:t>D.</w:t>
      </w:r>
      <w:r>
        <w:rPr>
          <w:rFonts w:hint="eastAsia"/>
        </w:rPr>
        <w:t>综合</w:t>
      </w:r>
    </w:p>
    <w:p w14:paraId="73475B4C" w14:textId="77777777" w:rsidR="00773CDC" w:rsidRDefault="00000000">
      <w:r>
        <w:rPr>
          <w:rFonts w:hint="eastAsia"/>
        </w:rPr>
        <w:t>答案：</w:t>
      </w:r>
      <w:r>
        <w:t>A</w:t>
      </w:r>
    </w:p>
    <w:p w14:paraId="13866A33" w14:textId="77777777" w:rsidR="00773CDC" w:rsidRDefault="00000000">
      <w:r>
        <w:rPr>
          <w:rFonts w:hint="eastAsia"/>
        </w:rPr>
        <w:t>答案解析：现代数字</w:t>
      </w:r>
      <w:r>
        <w:t>系统设计流程</w:t>
      </w:r>
    </w:p>
    <w:p w14:paraId="26A4D61C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1CB6B0C3" w14:textId="77777777" w:rsidR="00773CDC" w:rsidRDefault="00773CDC"/>
    <w:p w14:paraId="27A7F259" w14:textId="77777777" w:rsidR="00773CDC" w:rsidRDefault="00000000">
      <w:r>
        <w:rPr>
          <w:rFonts w:hint="eastAsia"/>
        </w:rPr>
        <w:t>54.下列标识符</w:t>
      </w:r>
      <w:r>
        <w:t>中，</w:t>
      </w:r>
      <w:r>
        <w:rPr>
          <w:em w:val="dot"/>
        </w:rPr>
        <w:t>不</w:t>
      </w:r>
      <w:r>
        <w:t>合法的</w:t>
      </w:r>
      <w:r>
        <w:rPr>
          <w:rFonts w:hint="eastAsia"/>
        </w:rPr>
        <w:t>标识符</w:t>
      </w:r>
      <w:r>
        <w:t>是：</w:t>
      </w:r>
    </w:p>
    <w:p w14:paraId="7108FB13" w14:textId="77777777" w:rsidR="00773CDC" w:rsidRDefault="00000000">
      <w:r>
        <w:t>A.State_0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0094F155" w14:textId="77777777" w:rsidR="00773CDC" w:rsidRDefault="00000000">
      <w:r>
        <w:t>B.7abcd</w:t>
      </w:r>
    </w:p>
    <w:p w14:paraId="6CFAECDE" w14:textId="77777777" w:rsidR="00773CDC" w:rsidRDefault="00000000">
      <w:r>
        <w:t>C.Not_Ask_0</w:t>
      </w:r>
      <w:r>
        <w:tab/>
      </w:r>
      <w:r>
        <w:tab/>
      </w:r>
      <w:r>
        <w:tab/>
      </w:r>
      <w:r>
        <w:tab/>
      </w:r>
      <w:r>
        <w:tab/>
      </w:r>
    </w:p>
    <w:p w14:paraId="715DFA2E" w14:textId="77777777" w:rsidR="00773CDC" w:rsidRDefault="00000000">
      <w:r>
        <w:t>D.psignal</w:t>
      </w:r>
    </w:p>
    <w:p w14:paraId="3D53B3EB" w14:textId="77777777" w:rsidR="00773CDC" w:rsidRDefault="00000000">
      <w:r>
        <w:rPr>
          <w:rFonts w:hint="eastAsia"/>
        </w:rPr>
        <w:t>答案：B</w:t>
      </w:r>
    </w:p>
    <w:p w14:paraId="4F2A05ED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1A3240D9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14EE7FF4" w14:textId="77777777" w:rsidR="00773CDC" w:rsidRDefault="00773CDC"/>
    <w:p w14:paraId="1CAF732F" w14:textId="77777777" w:rsidR="00773CDC" w:rsidRDefault="00000000">
      <w:r>
        <w:rPr>
          <w:rFonts w:hint="eastAsia"/>
        </w:rPr>
        <w:t>55</w:t>
      </w:r>
      <w:r>
        <w:t>. IP</w:t>
      </w:r>
      <w:r>
        <w:rPr>
          <w:rFonts w:hint="eastAsia"/>
        </w:rPr>
        <w:t>核</w:t>
      </w:r>
      <w:r>
        <w:t>的应用在</w:t>
      </w:r>
      <w:r>
        <w:rPr>
          <w:rFonts w:hint="eastAsia"/>
        </w:rPr>
        <w:t>ED</w:t>
      </w:r>
      <w:r>
        <w:t>A</w:t>
      </w:r>
      <w:r>
        <w:rPr>
          <w:rFonts w:hint="eastAsia"/>
        </w:rPr>
        <w:t>技术</w:t>
      </w:r>
      <w:r>
        <w:t>和开发</w:t>
      </w:r>
      <w:r>
        <w:rPr>
          <w:rFonts w:hint="eastAsia"/>
        </w:rPr>
        <w:t>中</w:t>
      </w:r>
      <w:r>
        <w:t>十分重要，其中设计灵活，可以对其代码进行</w:t>
      </w:r>
      <w:r>
        <w:rPr>
          <w:rFonts w:hint="eastAsia"/>
        </w:rPr>
        <w:t>改动，</w:t>
      </w:r>
      <w:r>
        <w:t>具有良好的适应性的</w:t>
      </w:r>
      <w:r>
        <w:rPr>
          <w:rFonts w:hint="eastAsia"/>
        </w:rPr>
        <w:t>IP核</w:t>
      </w:r>
      <w:r>
        <w:t>是</w:t>
      </w:r>
    </w:p>
    <w:p w14:paraId="11E286C0" w14:textId="77777777" w:rsidR="00773CDC" w:rsidRDefault="00000000">
      <w:r>
        <w:t>A.</w:t>
      </w:r>
      <w:r>
        <w:rPr>
          <w:rFonts w:hint="eastAsia"/>
        </w:rPr>
        <w:t>硬核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3A5841D3" w14:textId="77777777" w:rsidR="00773CDC" w:rsidRDefault="00000000">
      <w:r>
        <w:t>B.</w:t>
      </w:r>
      <w:r>
        <w:rPr>
          <w:rFonts w:hint="eastAsia"/>
        </w:rPr>
        <w:t>固核</w:t>
      </w:r>
    </w:p>
    <w:p w14:paraId="66E21FD4" w14:textId="77777777" w:rsidR="00773CDC" w:rsidRDefault="00000000">
      <w:r>
        <w:rPr>
          <w:rFonts w:hint="eastAsia"/>
        </w:rPr>
        <w:t>C.软核</w:t>
      </w:r>
      <w:r>
        <w:tab/>
      </w:r>
      <w:r>
        <w:tab/>
      </w:r>
      <w:r>
        <w:tab/>
      </w:r>
      <w:r>
        <w:tab/>
      </w:r>
      <w:r>
        <w:tab/>
        <w:t xml:space="preserve"> </w:t>
      </w:r>
      <w:r>
        <w:tab/>
      </w:r>
    </w:p>
    <w:p w14:paraId="0BEC029A" w14:textId="77777777" w:rsidR="00773CDC" w:rsidRDefault="00000000">
      <w:r>
        <w:t>D.</w:t>
      </w:r>
      <w:r>
        <w:rPr>
          <w:rFonts w:hint="eastAsia"/>
        </w:rPr>
        <w:t>通用IP</w:t>
      </w:r>
    </w:p>
    <w:p w14:paraId="782C87B6" w14:textId="77777777" w:rsidR="00773CDC" w:rsidRDefault="00000000">
      <w:r>
        <w:rPr>
          <w:rFonts w:hint="eastAsia"/>
        </w:rPr>
        <w:t>答案：</w:t>
      </w:r>
      <w:r>
        <w:t>C</w:t>
      </w:r>
    </w:p>
    <w:p w14:paraId="5F5F530B" w14:textId="77777777" w:rsidR="00773CDC" w:rsidRDefault="00000000">
      <w:r>
        <w:rPr>
          <w:rFonts w:hint="eastAsia"/>
        </w:rPr>
        <w:t>答案解析：I</w:t>
      </w:r>
      <w:r>
        <w:t>P</w:t>
      </w:r>
      <w:r>
        <w:rPr>
          <w:rFonts w:hint="eastAsia"/>
        </w:rPr>
        <w:t>核</w:t>
      </w:r>
      <w:r>
        <w:t>的</w:t>
      </w:r>
      <w:r>
        <w:rPr>
          <w:rFonts w:hint="eastAsia"/>
        </w:rPr>
        <w:t>概念</w:t>
      </w:r>
      <w:r>
        <w:t>与</w:t>
      </w:r>
      <w:r>
        <w:rPr>
          <w:rFonts w:hint="eastAsia"/>
        </w:rPr>
        <w:t>分类</w:t>
      </w:r>
    </w:p>
    <w:p w14:paraId="6701A5A2" w14:textId="77777777" w:rsidR="00773CDC" w:rsidRDefault="00000000">
      <w:r>
        <w:rPr>
          <w:rFonts w:hint="eastAsia"/>
        </w:rPr>
        <w:t>知识点：00</w:t>
      </w:r>
      <w:r>
        <w:t>4</w:t>
      </w:r>
    </w:p>
    <w:p w14:paraId="453C337C" w14:textId="77777777" w:rsidR="00773CDC" w:rsidRDefault="00773CDC"/>
    <w:p w14:paraId="318FEAA6" w14:textId="77777777" w:rsidR="00773CDC" w:rsidRDefault="00000000">
      <w:r>
        <w:rPr>
          <w:rFonts w:hint="eastAsia"/>
        </w:rPr>
        <w:t>56</w:t>
      </w:r>
      <w:r>
        <w:t>.</w:t>
      </w:r>
      <w:r>
        <w:rPr>
          <w:rFonts w:hint="eastAsia"/>
        </w:rPr>
        <w:t>在V</w:t>
      </w:r>
      <w:r>
        <w:t xml:space="preserve">erilog HDL </w:t>
      </w:r>
      <w:r>
        <w:rPr>
          <w:rFonts w:hint="eastAsia"/>
        </w:rPr>
        <w:t>设计</w:t>
      </w:r>
      <w:r>
        <w:t>中，有如下代码节选：</w:t>
      </w:r>
    </w:p>
    <w:p w14:paraId="7929AA88" w14:textId="77777777" w:rsidR="00773CDC" w:rsidRDefault="00000000">
      <w:r>
        <w:t>wire [1:0] c;</w:t>
      </w:r>
    </w:p>
    <w:p w14:paraId="4E802781" w14:textId="77777777" w:rsidR="00773CDC" w:rsidRDefault="00000000">
      <w:r>
        <w:t>assign c = a &amp; b;</w:t>
      </w:r>
    </w:p>
    <w:p w14:paraId="257862B2" w14:textId="77777777" w:rsidR="00773CDC" w:rsidRDefault="00000000">
      <w:r>
        <w:rPr>
          <w:rFonts w:hint="eastAsia"/>
        </w:rPr>
        <w:t>设a=2</w:t>
      </w:r>
      <w:r>
        <w:t>’b10,b=2’b11</w:t>
      </w:r>
      <w:r>
        <w:rPr>
          <w:rFonts w:hint="eastAsia"/>
        </w:rPr>
        <w:t>，则</w:t>
      </w:r>
      <w:r>
        <w:t>c=</w:t>
      </w:r>
    </w:p>
    <w:p w14:paraId="166F108C" w14:textId="77777777" w:rsidR="00773CDC" w:rsidRDefault="00000000">
      <w:r>
        <w:t>A.2’b00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3DDA8215" w14:textId="77777777" w:rsidR="00773CDC" w:rsidRDefault="00000000">
      <w:r>
        <w:t>B.2’b01</w:t>
      </w:r>
    </w:p>
    <w:p w14:paraId="02BD3474" w14:textId="77777777" w:rsidR="00773CDC" w:rsidRDefault="00000000">
      <w:r>
        <w:t>C.2’b10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2F91EAEF" w14:textId="77777777" w:rsidR="00773CDC" w:rsidRDefault="00000000">
      <w:r>
        <w:lastRenderedPageBreak/>
        <w:t>D.2’b11</w:t>
      </w:r>
    </w:p>
    <w:p w14:paraId="0BEE8D6D" w14:textId="77777777" w:rsidR="00773CDC" w:rsidRDefault="00000000">
      <w:r>
        <w:rPr>
          <w:rFonts w:hint="eastAsia"/>
        </w:rPr>
        <w:t>答案：</w:t>
      </w:r>
      <w:r>
        <w:t>C</w:t>
      </w:r>
    </w:p>
    <w:p w14:paraId="59B4345C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71499C3D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2FFBC2CD" w14:textId="77777777" w:rsidR="00773CDC" w:rsidRDefault="00773CDC"/>
    <w:p w14:paraId="686D0903" w14:textId="77777777" w:rsidR="00773CDC" w:rsidRDefault="00000000">
      <w:r>
        <w:rPr>
          <w:rFonts w:hint="eastAsia"/>
        </w:rPr>
        <w:t>57.下列</w:t>
      </w:r>
      <w:r>
        <w:t>对</w:t>
      </w:r>
      <w:r>
        <w:rPr>
          <w:rFonts w:hint="eastAsia"/>
        </w:rPr>
        <w:t>FPGA的</w:t>
      </w:r>
      <w:r>
        <w:t>描述中，正确的是</w:t>
      </w:r>
    </w:p>
    <w:p w14:paraId="39FFB06D" w14:textId="77777777" w:rsidR="00773CDC" w:rsidRDefault="00000000">
      <w:r>
        <w:t>A.FPGA</w:t>
      </w:r>
      <w:r>
        <w:rPr>
          <w:rFonts w:hint="eastAsia"/>
        </w:rPr>
        <w:t>的</w:t>
      </w:r>
      <w:r>
        <w:t>全称</w:t>
      </w:r>
      <w:r>
        <w:rPr>
          <w:rFonts w:hint="eastAsia"/>
        </w:rPr>
        <w:t>为复杂</w:t>
      </w:r>
      <w:r>
        <w:t>可编程逻辑器件</w:t>
      </w:r>
      <w:r>
        <w:rPr>
          <w:rFonts w:hint="eastAsia"/>
        </w:rPr>
        <w:t>。</w:t>
      </w:r>
    </w:p>
    <w:p w14:paraId="21201480" w14:textId="77777777" w:rsidR="00773CDC" w:rsidRDefault="00000000">
      <w:r>
        <w:t>B.FPGA</w:t>
      </w:r>
      <w:r>
        <w:rPr>
          <w:rFonts w:hint="eastAsia"/>
        </w:rPr>
        <w:t>是</w:t>
      </w:r>
      <w:r>
        <w:t>基于乘积项结构的可编程逻辑器件</w:t>
      </w:r>
      <w:r>
        <w:rPr>
          <w:rFonts w:hint="eastAsia"/>
        </w:rPr>
        <w:t>。</w:t>
      </w:r>
    </w:p>
    <w:p w14:paraId="66BF303D" w14:textId="77777777" w:rsidR="00773CDC" w:rsidRDefault="00000000">
      <w:r>
        <w:t>C.</w:t>
      </w:r>
      <w:r>
        <w:rPr>
          <w:rFonts w:hint="eastAsia"/>
        </w:rPr>
        <w:t>大多数FPGA是</w:t>
      </w:r>
      <w:r>
        <w:t>基于</w:t>
      </w:r>
      <w:r>
        <w:rPr>
          <w:rFonts w:hint="eastAsia"/>
        </w:rPr>
        <w:t>SRAM 结构，</w:t>
      </w:r>
      <w:r>
        <w:t>掉电后，片内信息消失</w:t>
      </w:r>
      <w:r>
        <w:rPr>
          <w:rFonts w:hint="eastAsia"/>
        </w:rPr>
        <w:t>。</w:t>
      </w:r>
    </w:p>
    <w:p w14:paraId="4FAA87C6" w14:textId="77777777" w:rsidR="00773CDC" w:rsidRDefault="00000000">
      <w:r>
        <w:t>D.</w:t>
      </w:r>
      <w:r>
        <w:rPr>
          <w:rFonts w:hint="eastAsia"/>
        </w:rPr>
        <w:t>在X</w:t>
      </w:r>
      <w:r>
        <w:t>ilinx公司生产的器件中，</w:t>
      </w:r>
      <w:r>
        <w:rPr>
          <w:rFonts w:hint="eastAsia"/>
        </w:rPr>
        <w:t>XC9500系列</w:t>
      </w:r>
      <w:r>
        <w:t>属于</w:t>
      </w:r>
      <w:r>
        <w:rPr>
          <w:rFonts w:hint="eastAsia"/>
        </w:rPr>
        <w:t>FPGA结构。</w:t>
      </w:r>
    </w:p>
    <w:p w14:paraId="5C279B2F" w14:textId="77777777" w:rsidR="00773CDC" w:rsidRDefault="00000000">
      <w:r>
        <w:rPr>
          <w:rFonts w:hint="eastAsia"/>
        </w:rPr>
        <w:t>答案：</w:t>
      </w:r>
      <w:r>
        <w:t>C</w:t>
      </w:r>
    </w:p>
    <w:p w14:paraId="76793542" w14:textId="77777777" w:rsidR="00773CDC" w:rsidRDefault="00000000">
      <w:r>
        <w:rPr>
          <w:rFonts w:hint="eastAsia"/>
        </w:rPr>
        <w:t>答案解析：</w:t>
      </w:r>
      <w:r>
        <w:t>FPGA</w:t>
      </w:r>
      <w:r>
        <w:rPr>
          <w:rFonts w:hint="eastAsia"/>
        </w:rPr>
        <w:t>的</w:t>
      </w:r>
      <w:r>
        <w:t>基本概念</w:t>
      </w:r>
    </w:p>
    <w:p w14:paraId="22FD275B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64DB83A1" w14:textId="77777777" w:rsidR="00773CDC" w:rsidRDefault="00773CDC"/>
    <w:p w14:paraId="5455B2D2" w14:textId="77777777" w:rsidR="00773CDC" w:rsidRDefault="00000000">
      <w:r>
        <w:rPr>
          <w:rFonts w:hint="eastAsia"/>
        </w:rPr>
        <w:t>58</w:t>
      </w:r>
      <w:r>
        <w:t>.</w:t>
      </w:r>
      <w:r>
        <w:rPr>
          <w:rFonts w:hint="eastAsia"/>
        </w:rPr>
        <w:t>在EDA工具</w:t>
      </w:r>
      <w:r>
        <w:t>中，将布局布线后</w:t>
      </w:r>
      <w:r>
        <w:rPr>
          <w:rFonts w:hint="eastAsia"/>
        </w:rPr>
        <w:t>形成</w:t>
      </w:r>
      <w:r>
        <w:t>的下载文件下载到具体的</w:t>
      </w:r>
      <w:r>
        <w:rPr>
          <w:rFonts w:hint="eastAsia"/>
        </w:rPr>
        <w:t>FPGA芯片</w:t>
      </w:r>
      <w:r>
        <w:t>上的软件称为：</w:t>
      </w:r>
    </w:p>
    <w:p w14:paraId="76B9FB60" w14:textId="77777777" w:rsidR="00773CDC" w:rsidRDefault="00000000">
      <w:r>
        <w:t>A.</w:t>
      </w:r>
      <w:r>
        <w:rPr>
          <w:rFonts w:hint="eastAsia"/>
        </w:rPr>
        <w:t>仿真</w:t>
      </w:r>
      <w:r>
        <w:t>器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57ED90F4" w14:textId="77777777" w:rsidR="00773CDC" w:rsidRDefault="00000000">
      <w:r>
        <w:t>B.</w:t>
      </w:r>
      <w:r>
        <w:rPr>
          <w:rFonts w:hint="eastAsia"/>
        </w:rPr>
        <w:t>综合</w:t>
      </w:r>
      <w:r>
        <w:t>器</w:t>
      </w:r>
    </w:p>
    <w:p w14:paraId="4FDEBCE0" w14:textId="77777777" w:rsidR="00773CDC" w:rsidRDefault="00000000">
      <w:r>
        <w:rPr>
          <w:rFonts w:hint="eastAsia"/>
        </w:rPr>
        <w:t>C.适配</w:t>
      </w:r>
      <w:r>
        <w:t>器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2F00CE38" w14:textId="77777777" w:rsidR="00773CDC" w:rsidRDefault="00000000">
      <w:r>
        <w:t>D.</w:t>
      </w:r>
      <w:r>
        <w:rPr>
          <w:rFonts w:hint="eastAsia"/>
        </w:rPr>
        <w:t>编程</w:t>
      </w:r>
      <w:r>
        <w:t>器</w:t>
      </w:r>
    </w:p>
    <w:p w14:paraId="4CF402F3" w14:textId="77777777" w:rsidR="00773CDC" w:rsidRDefault="00000000">
      <w:r>
        <w:rPr>
          <w:rFonts w:hint="eastAsia"/>
        </w:rPr>
        <w:t>答案：</w:t>
      </w:r>
      <w:r>
        <w:t>D</w:t>
      </w:r>
    </w:p>
    <w:p w14:paraId="4821FE7E" w14:textId="77777777" w:rsidR="00773CDC" w:rsidRDefault="00000000">
      <w:r>
        <w:rPr>
          <w:rFonts w:hint="eastAsia"/>
        </w:rPr>
        <w:t>答案解析：EDA软件工具</w:t>
      </w:r>
    </w:p>
    <w:p w14:paraId="5B2CF5EC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66E349E1" w14:textId="77777777" w:rsidR="00773CDC" w:rsidRDefault="00773CDC"/>
    <w:p w14:paraId="38963333" w14:textId="77777777" w:rsidR="00773CDC" w:rsidRDefault="00000000">
      <w:r>
        <w:rPr>
          <w:rFonts w:hint="eastAsia"/>
        </w:rPr>
        <w:t>59</w:t>
      </w:r>
      <w:r>
        <w:t>.</w:t>
      </w:r>
      <w:r>
        <w:rPr>
          <w:rFonts w:hint="eastAsia"/>
        </w:rPr>
        <w:t>按功能</w:t>
      </w:r>
      <w:r>
        <w:t>方面</w:t>
      </w:r>
      <w:r>
        <w:rPr>
          <w:rFonts w:hint="eastAsia"/>
        </w:rPr>
        <w:t>的</w:t>
      </w:r>
      <w:r>
        <w:t>划分，以下哪种</w:t>
      </w:r>
      <w:r>
        <w:rPr>
          <w:rFonts w:hint="eastAsia"/>
        </w:rPr>
        <w:t>IP核</w:t>
      </w:r>
      <w:r>
        <w:t>主要是</w:t>
      </w:r>
      <w:r>
        <w:rPr>
          <w:rFonts w:hint="eastAsia"/>
        </w:rPr>
        <w:t>CPU和DSP等</w:t>
      </w:r>
      <w:r>
        <w:t>，其技术门槛相对比较高</w:t>
      </w:r>
      <w:r>
        <w:rPr>
          <w:rFonts w:hint="eastAsia"/>
        </w:rPr>
        <w:t>？</w:t>
      </w:r>
    </w:p>
    <w:p w14:paraId="75370C08" w14:textId="77777777" w:rsidR="00773CDC" w:rsidRDefault="00000000">
      <w:r>
        <w:t>A.</w:t>
      </w:r>
      <w:r>
        <w:rPr>
          <w:rFonts w:hint="eastAsia"/>
        </w:rPr>
        <w:t>知识</w:t>
      </w:r>
      <w:r>
        <w:t>产权</w:t>
      </w:r>
      <w:r>
        <w:tab/>
      </w:r>
      <w:r>
        <w:tab/>
      </w:r>
      <w:r>
        <w:tab/>
      </w:r>
      <w:r>
        <w:tab/>
      </w:r>
      <w:r>
        <w:tab/>
      </w:r>
    </w:p>
    <w:p w14:paraId="5BD58D4F" w14:textId="77777777" w:rsidR="00773CDC" w:rsidRDefault="00000000">
      <w:r>
        <w:t>B</w:t>
      </w:r>
      <w:r>
        <w:rPr>
          <w:rFonts w:hint="eastAsia"/>
        </w:rPr>
        <w:t>.嵌入式</w:t>
      </w:r>
    </w:p>
    <w:p w14:paraId="2A9AFA06" w14:textId="77777777" w:rsidR="00773CDC" w:rsidRDefault="00000000">
      <w:r>
        <w:rPr>
          <w:rFonts w:hint="eastAsia"/>
        </w:rPr>
        <w:t>C.通用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1676885B" w14:textId="77777777" w:rsidR="00773CDC" w:rsidRDefault="00000000">
      <w:r>
        <w:t>D.</w:t>
      </w:r>
      <w:r>
        <w:rPr>
          <w:rFonts w:hint="eastAsia"/>
        </w:rPr>
        <w:t>都不是</w:t>
      </w:r>
    </w:p>
    <w:p w14:paraId="5C59CC2B" w14:textId="77777777" w:rsidR="00773CDC" w:rsidRDefault="00000000">
      <w:r>
        <w:rPr>
          <w:rFonts w:hint="eastAsia"/>
        </w:rPr>
        <w:t>答案：B</w:t>
      </w:r>
    </w:p>
    <w:p w14:paraId="7BFA87E7" w14:textId="77777777" w:rsidR="00773CDC" w:rsidRDefault="00000000">
      <w:r>
        <w:rPr>
          <w:rFonts w:hint="eastAsia"/>
        </w:rPr>
        <w:t>答案解析：I</w:t>
      </w:r>
      <w:r>
        <w:t xml:space="preserve">P </w:t>
      </w:r>
      <w:r>
        <w:rPr>
          <w:rFonts w:hint="eastAsia"/>
        </w:rPr>
        <w:t>核</w:t>
      </w:r>
      <w:r>
        <w:t>的概念与分类</w:t>
      </w:r>
    </w:p>
    <w:p w14:paraId="553C938A" w14:textId="77777777" w:rsidR="00773CDC" w:rsidRDefault="00000000">
      <w:r>
        <w:rPr>
          <w:rFonts w:hint="eastAsia"/>
        </w:rPr>
        <w:t>知识点：00</w:t>
      </w:r>
      <w:r>
        <w:t>4</w:t>
      </w:r>
    </w:p>
    <w:p w14:paraId="0FF50142" w14:textId="77777777" w:rsidR="00773CDC" w:rsidRDefault="00773CDC"/>
    <w:p w14:paraId="453DF893" w14:textId="77777777" w:rsidR="00773CDC" w:rsidRDefault="00000000">
      <w:r>
        <w:rPr>
          <w:rFonts w:hint="eastAsia"/>
        </w:rPr>
        <w:t>60.设计a=1</w:t>
      </w:r>
      <w:r>
        <w:t>’b1</w:t>
      </w:r>
      <w:r>
        <w:rPr>
          <w:rFonts w:hint="eastAsia"/>
        </w:rPr>
        <w:t>，b=3</w:t>
      </w:r>
      <w:r>
        <w:t>’b101</w:t>
      </w:r>
      <w:r>
        <w:rPr>
          <w:rFonts w:hint="eastAsia"/>
        </w:rPr>
        <w:t>，c=4</w:t>
      </w:r>
      <w:r>
        <w:t>’b1010</w:t>
      </w:r>
      <w:r>
        <w:rPr>
          <w:rFonts w:hint="eastAsia"/>
        </w:rPr>
        <w:t>，</w:t>
      </w:r>
      <w:r>
        <w:t>则按Verilog HDL</w:t>
      </w:r>
      <w:r>
        <w:rPr>
          <w:rFonts w:hint="eastAsia"/>
        </w:rPr>
        <w:t>的</w:t>
      </w:r>
      <w:r>
        <w:t>相关语法，assign X= {a,b,c};</w:t>
      </w:r>
      <w:r>
        <w:rPr>
          <w:rFonts w:hint="eastAsia"/>
        </w:rPr>
        <w:t>则X的</w:t>
      </w:r>
      <w:r>
        <w:t>值等于：</w:t>
      </w:r>
    </w:p>
    <w:p w14:paraId="7575F0B2" w14:textId="77777777" w:rsidR="00773CDC" w:rsidRDefault="00000000">
      <w:r>
        <w:t>A.7’b1101100</w:t>
      </w:r>
      <w:r>
        <w:tab/>
      </w:r>
      <w:r>
        <w:tab/>
      </w:r>
      <w:r>
        <w:tab/>
      </w:r>
      <w:r>
        <w:tab/>
      </w:r>
      <w:r>
        <w:tab/>
      </w:r>
    </w:p>
    <w:p w14:paraId="489FDFF0" w14:textId="77777777" w:rsidR="00773CDC" w:rsidRDefault="00000000">
      <w:r>
        <w:t>B.8’b10101011</w:t>
      </w:r>
    </w:p>
    <w:p w14:paraId="385EDD05" w14:textId="77777777" w:rsidR="00773CDC" w:rsidRDefault="00000000">
      <w:r>
        <w:t>C.8’b11010101</w:t>
      </w:r>
      <w:r>
        <w:tab/>
      </w:r>
      <w:r>
        <w:tab/>
      </w:r>
      <w:r>
        <w:tab/>
      </w:r>
      <w:r>
        <w:tab/>
      </w:r>
    </w:p>
    <w:p w14:paraId="2A51D2B3" w14:textId="77777777" w:rsidR="00773CDC" w:rsidRDefault="00000000">
      <w:r>
        <w:t>D.8’b11011010</w:t>
      </w:r>
    </w:p>
    <w:p w14:paraId="200CD440" w14:textId="77777777" w:rsidR="00773CDC" w:rsidRDefault="00000000">
      <w:r>
        <w:rPr>
          <w:rFonts w:hint="eastAsia"/>
        </w:rPr>
        <w:t>答案：</w:t>
      </w:r>
      <w:r>
        <w:t>D</w:t>
      </w:r>
    </w:p>
    <w:p w14:paraId="27377012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14D32DB2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048CC043" w14:textId="77777777" w:rsidR="00773CDC" w:rsidRDefault="00773CDC"/>
    <w:p w14:paraId="26B87F77" w14:textId="77777777" w:rsidR="00773CDC" w:rsidRDefault="00000000">
      <w:r>
        <w:rPr>
          <w:rFonts w:hint="eastAsia"/>
        </w:rPr>
        <w:t>6</w:t>
      </w:r>
      <w:r>
        <w:t>1</w:t>
      </w:r>
      <w:r>
        <w:rPr>
          <w:rFonts w:hint="eastAsia"/>
        </w:rPr>
        <w:t>.</w:t>
      </w:r>
      <w:r>
        <w:t>基于EDA软件的FPGA/CPLD设计流程</w:t>
      </w:r>
      <w:r>
        <w:rPr>
          <w:rFonts w:hint="eastAsia"/>
        </w:rPr>
        <w:t>，</w:t>
      </w:r>
      <w:r>
        <w:t>下列哪一个是正确的?</w:t>
      </w:r>
    </w:p>
    <w:p w14:paraId="0EFEC9C1" w14:textId="77777777" w:rsidR="00773CDC" w:rsidRDefault="00000000">
      <w:r>
        <w:t>A.原理图</w:t>
      </w:r>
      <w:r>
        <w:rPr>
          <w:rFonts w:hint="eastAsia"/>
        </w:rPr>
        <w:t>/</w:t>
      </w:r>
      <w:r>
        <w:t>HDL文本输入一</w:t>
      </w:r>
      <w:r>
        <w:rPr>
          <w:rFonts w:hint="eastAsia"/>
        </w:rPr>
        <w:t>&gt;</w:t>
      </w:r>
      <w:r>
        <w:t>功能仿真一</w:t>
      </w:r>
      <w:r>
        <w:rPr>
          <w:rFonts w:hint="eastAsia"/>
        </w:rPr>
        <w:t>&gt;</w:t>
      </w:r>
      <w:r>
        <w:t>综合一</w:t>
      </w:r>
      <w:r>
        <w:rPr>
          <w:rFonts w:hint="eastAsia"/>
        </w:rPr>
        <w:t>&gt;</w:t>
      </w:r>
      <w:r>
        <w:t>适配一</w:t>
      </w:r>
      <w:r>
        <w:rPr>
          <w:rFonts w:hint="eastAsia"/>
        </w:rPr>
        <w:t>&gt;</w:t>
      </w:r>
      <w:r>
        <w:t>编</w:t>
      </w:r>
      <w:r>
        <w:rPr>
          <w:rFonts w:hint="eastAsia"/>
        </w:rPr>
        <w:t>程</w:t>
      </w:r>
      <w:r>
        <w:t>下载一</w:t>
      </w:r>
      <w:r>
        <w:rPr>
          <w:rFonts w:hint="eastAsia"/>
        </w:rPr>
        <w:t>&gt;</w:t>
      </w:r>
      <w:r>
        <w:t>硬件测试</w:t>
      </w:r>
    </w:p>
    <w:p w14:paraId="5F8EBC91" w14:textId="77777777" w:rsidR="00773CDC" w:rsidRDefault="00000000">
      <w:r>
        <w:lastRenderedPageBreak/>
        <w:t>B.原理图</w:t>
      </w:r>
      <w:r>
        <w:rPr>
          <w:rFonts w:hint="eastAsia"/>
        </w:rPr>
        <w:t>/</w:t>
      </w:r>
      <w:r>
        <w:t>HDL文本输入一</w:t>
      </w:r>
      <w:r>
        <w:rPr>
          <w:rFonts w:hint="eastAsia"/>
        </w:rPr>
        <w:t>&gt;</w:t>
      </w:r>
      <w:r>
        <w:t>适配一</w:t>
      </w:r>
      <w:r>
        <w:rPr>
          <w:rFonts w:hint="eastAsia"/>
        </w:rPr>
        <w:t>&gt;</w:t>
      </w:r>
      <w:r>
        <w:t>综合一</w:t>
      </w:r>
      <w:r>
        <w:rPr>
          <w:rFonts w:hint="eastAsia"/>
        </w:rPr>
        <w:t>&gt;</w:t>
      </w:r>
      <w:r>
        <w:t>功能仿真一</w:t>
      </w:r>
      <w:r>
        <w:rPr>
          <w:rFonts w:hint="eastAsia"/>
        </w:rPr>
        <w:t>&gt;</w:t>
      </w:r>
      <w:r>
        <w:t>编程下载一</w:t>
      </w:r>
      <w:r>
        <w:rPr>
          <w:rFonts w:hint="eastAsia"/>
        </w:rPr>
        <w:t>&gt;</w:t>
      </w:r>
      <w:r>
        <w:t>硬件测试</w:t>
      </w:r>
    </w:p>
    <w:p w14:paraId="01E4DD26" w14:textId="77777777" w:rsidR="00773CDC" w:rsidRDefault="00000000">
      <w:r>
        <w:t>C.原理图</w:t>
      </w:r>
      <w:r>
        <w:rPr>
          <w:rFonts w:hint="eastAsia"/>
        </w:rPr>
        <w:t>/</w:t>
      </w:r>
      <w:r>
        <w:t>HDL文本输入一</w:t>
      </w:r>
      <w:r>
        <w:rPr>
          <w:rFonts w:hint="eastAsia"/>
        </w:rPr>
        <w:t>&gt;</w:t>
      </w:r>
      <w:r>
        <w:t>功能仿真一</w:t>
      </w:r>
      <w:r>
        <w:rPr>
          <w:rFonts w:hint="eastAsia"/>
        </w:rPr>
        <w:t>&gt;</w:t>
      </w:r>
      <w:r>
        <w:t>综合一</w:t>
      </w:r>
      <w:r>
        <w:rPr>
          <w:rFonts w:hint="eastAsia"/>
        </w:rPr>
        <w:t>&gt;</w:t>
      </w:r>
      <w:r>
        <w:t>编程下载一</w:t>
      </w:r>
      <w:r>
        <w:rPr>
          <w:rFonts w:hint="eastAsia"/>
        </w:rPr>
        <w:t>&gt;</w:t>
      </w:r>
      <w:r>
        <w:t>适配一</w:t>
      </w:r>
      <w:r>
        <w:rPr>
          <w:rFonts w:hint="eastAsia"/>
        </w:rPr>
        <w:t>&gt;</w:t>
      </w:r>
      <w:r>
        <w:t>硬件调试</w:t>
      </w:r>
    </w:p>
    <w:p w14:paraId="44049F72" w14:textId="77777777" w:rsidR="00773CDC" w:rsidRDefault="00000000">
      <w:r>
        <w:t>D.原理图/HDL文本输入一</w:t>
      </w:r>
      <w:r>
        <w:rPr>
          <w:rFonts w:hint="eastAsia"/>
        </w:rPr>
        <w:t>&gt;</w:t>
      </w:r>
      <w:r>
        <w:t>功能仿真一</w:t>
      </w:r>
      <w:r>
        <w:rPr>
          <w:rFonts w:hint="eastAsia"/>
        </w:rPr>
        <w:t>&gt;</w:t>
      </w:r>
      <w:r>
        <w:t>适配一</w:t>
      </w:r>
      <w:r>
        <w:rPr>
          <w:rFonts w:hint="eastAsia"/>
        </w:rPr>
        <w:t>&gt;</w:t>
      </w:r>
      <w:r>
        <w:t>编程下载一</w:t>
      </w:r>
      <w:r>
        <w:rPr>
          <w:rFonts w:hint="eastAsia"/>
        </w:rPr>
        <w:t>&gt;</w:t>
      </w:r>
      <w:r>
        <w:t>综合一</w:t>
      </w:r>
      <w:r>
        <w:rPr>
          <w:rFonts w:hint="eastAsia"/>
        </w:rPr>
        <w:t>&gt;</w:t>
      </w:r>
      <w:r>
        <w:t>硬件测试</w:t>
      </w:r>
    </w:p>
    <w:p w14:paraId="0065AB71" w14:textId="77777777" w:rsidR="00773CDC" w:rsidRDefault="00000000">
      <w:r>
        <w:rPr>
          <w:rFonts w:hint="eastAsia"/>
        </w:rPr>
        <w:t>答案：</w:t>
      </w:r>
      <w:r>
        <w:t>A</w:t>
      </w:r>
    </w:p>
    <w:p w14:paraId="576EBC0E" w14:textId="77777777" w:rsidR="00773CDC" w:rsidRDefault="00000000">
      <w:r>
        <w:rPr>
          <w:rFonts w:hint="eastAsia"/>
        </w:rPr>
        <w:t>答案解析：FPGA/</w:t>
      </w:r>
      <w:r>
        <w:t>CPLD</w:t>
      </w:r>
      <w:r>
        <w:rPr>
          <w:rFonts w:hint="eastAsia"/>
        </w:rPr>
        <w:t>设计</w:t>
      </w:r>
      <w:r>
        <w:t>流程</w:t>
      </w:r>
    </w:p>
    <w:p w14:paraId="4E315328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5550073D" w14:textId="77777777" w:rsidR="00773CDC" w:rsidRDefault="00773CDC"/>
    <w:p w14:paraId="7A32839A" w14:textId="77777777" w:rsidR="00773CDC" w:rsidRDefault="00000000">
      <w:r>
        <w:rPr>
          <w:rFonts w:hint="eastAsia"/>
        </w:rPr>
        <w:t>6</w:t>
      </w:r>
      <w:r>
        <w:t>2. CPLD的可</w:t>
      </w:r>
      <w:r>
        <w:rPr>
          <w:rFonts w:hint="eastAsia"/>
        </w:rPr>
        <w:t>编程</w:t>
      </w:r>
      <w:r>
        <w:t>结构是主要基于</w:t>
      </w:r>
    </w:p>
    <w:p w14:paraId="7EEF9FFB" w14:textId="77777777" w:rsidR="00773CDC" w:rsidRDefault="00000000">
      <w:r>
        <w:t>A.查找表(LUT)</w:t>
      </w:r>
      <w:r>
        <w:tab/>
      </w:r>
      <w:r>
        <w:tab/>
      </w:r>
      <w:r>
        <w:tab/>
      </w:r>
      <w:r>
        <w:tab/>
      </w:r>
    </w:p>
    <w:p w14:paraId="49D955E5" w14:textId="77777777" w:rsidR="00773CDC" w:rsidRDefault="00000000">
      <w:r>
        <w:t>B. ROM可编程</w:t>
      </w:r>
    </w:p>
    <w:p w14:paraId="31C119D2" w14:textId="77777777" w:rsidR="00773CDC" w:rsidRDefault="00000000">
      <w:r>
        <w:t>C. PAL可编程</w:t>
      </w:r>
      <w:r>
        <w:tab/>
      </w:r>
      <w:r>
        <w:tab/>
      </w:r>
      <w:r>
        <w:tab/>
      </w:r>
      <w:r>
        <w:tab/>
      </w:r>
    </w:p>
    <w:p w14:paraId="580848C8" w14:textId="77777777" w:rsidR="00773CDC" w:rsidRDefault="00000000">
      <w:r>
        <w:t>D.与或阵列</w:t>
      </w:r>
      <w:r>
        <w:rPr>
          <w:rFonts w:hint="eastAsia"/>
        </w:rPr>
        <w:t>乘积</w:t>
      </w:r>
      <w:r>
        <w:t>项</w:t>
      </w:r>
    </w:p>
    <w:p w14:paraId="50DD0309" w14:textId="77777777" w:rsidR="00773CDC" w:rsidRDefault="00000000">
      <w:r>
        <w:rPr>
          <w:rFonts w:hint="eastAsia"/>
        </w:rPr>
        <w:t>答案：</w:t>
      </w:r>
      <w:r>
        <w:t>D</w:t>
      </w:r>
    </w:p>
    <w:p w14:paraId="49CA5D11" w14:textId="77777777" w:rsidR="00773CDC" w:rsidRDefault="00000000">
      <w:r>
        <w:rPr>
          <w:rFonts w:hint="eastAsia"/>
        </w:rPr>
        <w:t>答案解析：可</w:t>
      </w:r>
      <w:r>
        <w:t>编程逻辑芯片原理</w:t>
      </w:r>
    </w:p>
    <w:p w14:paraId="7361251F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70DA0F31" w14:textId="77777777" w:rsidR="00773CDC" w:rsidRDefault="00773CDC"/>
    <w:p w14:paraId="7885D198" w14:textId="77777777" w:rsidR="00773CDC" w:rsidRDefault="00000000">
      <w:r>
        <w:rPr>
          <w:rFonts w:hint="eastAsia"/>
        </w:rPr>
        <w:t>6</w:t>
      </w:r>
      <w:r>
        <w:t>3.</w:t>
      </w:r>
      <w:r>
        <w:rPr>
          <w:rFonts w:hint="eastAsia"/>
        </w:rPr>
        <w:t>综</w:t>
      </w:r>
      <w:r>
        <w:t>合是EDA设计流程的关键步骤，下面描述中</w:t>
      </w:r>
      <w:r>
        <w:rPr>
          <w:em w:val="dot"/>
        </w:rPr>
        <w:t>错误</w:t>
      </w:r>
      <w:r>
        <w:t>的是</w:t>
      </w:r>
    </w:p>
    <w:p w14:paraId="40C6ABBB" w14:textId="77777777" w:rsidR="00773CDC" w:rsidRDefault="00000000">
      <w:r>
        <w:t>A.综合就是将用HDL描述的电路转化为可与FPGA/CPLD的基本结构相映射的</w:t>
      </w:r>
      <w:r>
        <w:rPr>
          <w:rFonts w:hint="eastAsia"/>
        </w:rPr>
        <w:t>门级网表的过程。</w:t>
      </w:r>
    </w:p>
    <w:p w14:paraId="20B6F3FC" w14:textId="77777777" w:rsidR="00773CDC" w:rsidRDefault="00000000">
      <w:r>
        <w:t>B.为实现系统的速度、面积、性能的要求，需要对综合加以约束，称为综合约束。</w:t>
      </w:r>
    </w:p>
    <w:p w14:paraId="25BAD63A" w14:textId="77777777" w:rsidR="00773CDC" w:rsidRDefault="00000000">
      <w:r>
        <w:t>C.综合可理解为将软件描述与给定的硬件</w:t>
      </w:r>
      <w:r>
        <w:rPr>
          <w:rFonts w:hint="eastAsia"/>
        </w:rPr>
        <w:t>结构</w:t>
      </w:r>
      <w:r>
        <w:t>用电路网表文件表示的</w:t>
      </w:r>
      <w:r>
        <w:rPr>
          <w:rFonts w:hint="eastAsia"/>
        </w:rPr>
        <w:t>映射</w:t>
      </w:r>
      <w:r>
        <w:t>过程，并且</w:t>
      </w:r>
      <w:r>
        <w:rPr>
          <w:rFonts w:hint="eastAsia"/>
        </w:rPr>
        <w:t>这种映射关系不是唯一的。</w:t>
      </w:r>
    </w:p>
    <w:p w14:paraId="0BB93415" w14:textId="77777777" w:rsidR="00773CDC" w:rsidRDefault="00000000">
      <w:r>
        <w:t>D.综合是</w:t>
      </w:r>
      <w:r>
        <w:rPr>
          <w:rFonts w:hint="eastAsia"/>
        </w:rPr>
        <w:t>纯</w:t>
      </w:r>
      <w:r>
        <w:t>软件的转换过程，与器件硬件结构无关</w:t>
      </w:r>
      <w:r>
        <w:rPr>
          <w:rFonts w:hint="eastAsia"/>
        </w:rPr>
        <w:t>。</w:t>
      </w:r>
    </w:p>
    <w:p w14:paraId="5B0FC845" w14:textId="77777777" w:rsidR="00773CDC" w:rsidRDefault="00000000">
      <w:r>
        <w:rPr>
          <w:rFonts w:hint="eastAsia"/>
        </w:rPr>
        <w:t>答案：</w:t>
      </w:r>
      <w:r>
        <w:t>D</w:t>
      </w:r>
    </w:p>
    <w:p w14:paraId="0782D337" w14:textId="77777777" w:rsidR="00773CDC" w:rsidRDefault="00000000">
      <w:r>
        <w:rPr>
          <w:rFonts w:hint="eastAsia"/>
        </w:rPr>
        <w:t>答案解析：综合</w:t>
      </w:r>
      <w:r>
        <w:t>的概念</w:t>
      </w:r>
    </w:p>
    <w:p w14:paraId="40ED97C8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75E4B356" w14:textId="77777777" w:rsidR="00773CDC" w:rsidRDefault="00773CDC"/>
    <w:p w14:paraId="61C0E8B8" w14:textId="77777777" w:rsidR="00773CDC" w:rsidRDefault="00000000">
      <w:r>
        <w:rPr>
          <w:rFonts w:hint="eastAsia"/>
        </w:rPr>
        <w:t>6</w:t>
      </w:r>
      <w:r>
        <w:t>4在Verilog HDL语言中，下列语句那个不是分支语</w:t>
      </w:r>
      <w:r>
        <w:rPr>
          <w:rFonts w:hint="eastAsia"/>
        </w:rPr>
        <w:t>句</w:t>
      </w:r>
      <w:r>
        <w:t>?</w:t>
      </w:r>
    </w:p>
    <w:p w14:paraId="40ACCC10" w14:textId="77777777" w:rsidR="00773CDC" w:rsidRDefault="00000000">
      <w:r>
        <w:t>A. if-else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401D46E6" w14:textId="77777777" w:rsidR="00773CDC" w:rsidRDefault="00000000">
      <w:r>
        <w:t>B. case</w:t>
      </w:r>
    </w:p>
    <w:p w14:paraId="3E35AB2A" w14:textId="77777777" w:rsidR="00773CDC" w:rsidRDefault="00000000">
      <w:r>
        <w:t>C. casez .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2BF43A48" w14:textId="77777777" w:rsidR="00773CDC" w:rsidRDefault="00000000">
      <w:r>
        <w:t>D. repeat</w:t>
      </w:r>
    </w:p>
    <w:p w14:paraId="536CB5B2" w14:textId="77777777" w:rsidR="00773CDC" w:rsidRDefault="00000000">
      <w:r>
        <w:rPr>
          <w:rFonts w:hint="eastAsia"/>
        </w:rPr>
        <w:t>答案：</w:t>
      </w:r>
      <w:r>
        <w:t>D</w:t>
      </w:r>
    </w:p>
    <w:p w14:paraId="0C8349D4" w14:textId="77777777" w:rsidR="00773CDC" w:rsidRDefault="00000000">
      <w:r>
        <w:rPr>
          <w:rFonts w:hint="eastAsia"/>
        </w:rPr>
        <w:t>答案解析：V</w:t>
      </w:r>
      <w:r>
        <w:t xml:space="preserve">erilog HDL </w:t>
      </w:r>
      <w:r>
        <w:rPr>
          <w:rFonts w:hint="eastAsia"/>
        </w:rPr>
        <w:t>语法</w:t>
      </w:r>
    </w:p>
    <w:p w14:paraId="23B40D87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4D77C0C5" w14:textId="77777777" w:rsidR="00773CDC" w:rsidRDefault="00773CDC"/>
    <w:p w14:paraId="062B1F69" w14:textId="77777777" w:rsidR="00773CDC" w:rsidRDefault="00000000">
      <w:r>
        <w:rPr>
          <w:rFonts w:hint="eastAsia"/>
        </w:rPr>
        <w:t>6</w:t>
      </w:r>
      <w:r>
        <w:t>5.</w:t>
      </w:r>
      <w:r>
        <w:rPr>
          <w:rFonts w:hint="eastAsia"/>
        </w:rPr>
        <w:t>在</w:t>
      </w:r>
      <w:r>
        <w:t>下列标识符中，合</w:t>
      </w:r>
      <w:r>
        <w:rPr>
          <w:rFonts w:hint="eastAsia"/>
        </w:rPr>
        <w:t>法</w:t>
      </w:r>
      <w:r>
        <w:t>的标识符是</w:t>
      </w:r>
    </w:p>
    <w:p w14:paraId="3F60AA74" w14:textId="77777777" w:rsidR="00773CDC" w:rsidRDefault="00000000">
      <w:r>
        <w:t>A.2and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7A77FD87" w14:textId="77777777" w:rsidR="00773CDC" w:rsidRDefault="00000000">
      <w:r>
        <w:t>B.&amp;write</w:t>
      </w:r>
    </w:p>
    <w:p w14:paraId="684618A1" w14:textId="77777777" w:rsidR="00773CDC" w:rsidRDefault="00000000">
      <w:r>
        <w:t>C.0_NotAck</w:t>
      </w:r>
      <w:r>
        <w:tab/>
      </w:r>
      <w:r>
        <w:tab/>
      </w:r>
      <w:r>
        <w:tab/>
      </w:r>
      <w:r>
        <w:tab/>
      </w:r>
      <w:r>
        <w:tab/>
      </w:r>
    </w:p>
    <w:p w14:paraId="642BCA9A" w14:textId="77777777" w:rsidR="00773CDC" w:rsidRDefault="00000000">
      <w:r>
        <w:t>D.signal1</w:t>
      </w:r>
    </w:p>
    <w:p w14:paraId="7F086848" w14:textId="77777777" w:rsidR="00773CDC" w:rsidRDefault="00000000">
      <w:r>
        <w:rPr>
          <w:rFonts w:hint="eastAsia"/>
        </w:rPr>
        <w:t>答案：</w:t>
      </w:r>
      <w:r>
        <w:t>D</w:t>
      </w:r>
    </w:p>
    <w:p w14:paraId="00959968" w14:textId="77777777" w:rsidR="00773CDC" w:rsidRDefault="00000000">
      <w:r>
        <w:rPr>
          <w:rFonts w:hint="eastAsia"/>
        </w:rPr>
        <w:t>答案解析：V</w:t>
      </w:r>
      <w:r>
        <w:t xml:space="preserve">erilog HDL </w:t>
      </w:r>
      <w:r>
        <w:rPr>
          <w:rFonts w:hint="eastAsia"/>
        </w:rPr>
        <w:t>语法</w:t>
      </w:r>
    </w:p>
    <w:p w14:paraId="062AD904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34D424B4" w14:textId="77777777" w:rsidR="00773CDC" w:rsidRDefault="00773CDC"/>
    <w:p w14:paraId="4990DFD8" w14:textId="77777777" w:rsidR="00773CDC" w:rsidRDefault="00000000">
      <w:r>
        <w:rPr>
          <w:rFonts w:hint="eastAsia"/>
        </w:rPr>
        <w:t>6</w:t>
      </w:r>
      <w:r>
        <w:t>6.</w:t>
      </w:r>
      <w:r>
        <w:rPr>
          <w:rFonts w:hint="eastAsia"/>
        </w:rPr>
        <w:t>在</w:t>
      </w:r>
      <w:r>
        <w:t>现代数字系统设计中，</w:t>
      </w:r>
      <w:r>
        <w:rPr>
          <w:rFonts w:hint="eastAsia"/>
        </w:rPr>
        <w:t>下面</w:t>
      </w:r>
      <w:r>
        <w:t>对</w:t>
      </w:r>
      <w:r>
        <w:rPr>
          <w:rFonts w:hint="eastAsia"/>
        </w:rPr>
        <w:t>IP模块的</w:t>
      </w:r>
      <w:r>
        <w:t>描述</w:t>
      </w:r>
      <w:r>
        <w:rPr>
          <w:rFonts w:hint="eastAsia"/>
        </w:rPr>
        <w:t>，</w:t>
      </w:r>
      <w:r>
        <w:t>正确的是</w:t>
      </w:r>
    </w:p>
    <w:p w14:paraId="55E842D6" w14:textId="77777777" w:rsidR="00773CDC" w:rsidRDefault="00000000">
      <w:r>
        <w:rPr>
          <w:rFonts w:hint="eastAsia"/>
        </w:rPr>
        <w:t>A.知识产权</w:t>
      </w:r>
      <w:r>
        <w:t>产品</w:t>
      </w:r>
      <w:r>
        <w:tab/>
      </w:r>
      <w:r>
        <w:tab/>
      </w:r>
      <w:r>
        <w:tab/>
      </w:r>
      <w:r>
        <w:tab/>
      </w:r>
    </w:p>
    <w:p w14:paraId="4A58FA56" w14:textId="77777777" w:rsidR="00773CDC" w:rsidRDefault="00000000">
      <w:r>
        <w:t>B.</w:t>
      </w:r>
      <w:r>
        <w:rPr>
          <w:rFonts w:hint="eastAsia"/>
        </w:rPr>
        <w:t>一种</w:t>
      </w:r>
      <w:r>
        <w:t>网络数据的封装形式</w:t>
      </w:r>
    </w:p>
    <w:p w14:paraId="528892FA" w14:textId="77777777" w:rsidR="00773CDC" w:rsidRDefault="00000000">
      <w:r>
        <w:t>C.</w:t>
      </w:r>
      <w:r>
        <w:rPr>
          <w:rFonts w:hint="eastAsia"/>
        </w:rPr>
        <w:t>网络</w:t>
      </w:r>
      <w:r>
        <w:t>协议</w:t>
      </w:r>
      <w:r>
        <w:tab/>
      </w:r>
      <w:r>
        <w:tab/>
      </w:r>
      <w:r>
        <w:tab/>
      </w:r>
      <w:r>
        <w:tab/>
      </w:r>
      <w:r>
        <w:tab/>
      </w:r>
    </w:p>
    <w:p w14:paraId="5C7B6393" w14:textId="77777777" w:rsidR="00773CDC" w:rsidRDefault="00000000">
      <w:r>
        <w:t>D.IP</w:t>
      </w:r>
      <w:r>
        <w:rPr>
          <w:rFonts w:hint="eastAsia"/>
        </w:rPr>
        <w:t>模块</w:t>
      </w:r>
      <w:r>
        <w:t>在现代数字系统设计中很少使用</w:t>
      </w:r>
      <w:r>
        <w:rPr>
          <w:rFonts w:hint="eastAsia"/>
        </w:rPr>
        <w:t>。</w:t>
      </w:r>
    </w:p>
    <w:p w14:paraId="04A7E7AE" w14:textId="77777777" w:rsidR="00773CDC" w:rsidRDefault="00000000">
      <w:r>
        <w:rPr>
          <w:rFonts w:hint="eastAsia"/>
        </w:rPr>
        <w:t>答案：</w:t>
      </w:r>
      <w:r>
        <w:t>A</w:t>
      </w:r>
    </w:p>
    <w:p w14:paraId="386FB98E" w14:textId="77777777" w:rsidR="00773CDC" w:rsidRDefault="00000000">
      <w:r>
        <w:rPr>
          <w:rFonts w:hint="eastAsia"/>
        </w:rPr>
        <w:t>答案解析：I</w:t>
      </w:r>
      <w:r>
        <w:t>P</w:t>
      </w:r>
      <w:r>
        <w:rPr>
          <w:rFonts w:hint="eastAsia"/>
        </w:rPr>
        <w:t>模块</w:t>
      </w:r>
      <w:r>
        <w:t>的概念</w:t>
      </w:r>
    </w:p>
    <w:p w14:paraId="312E5108" w14:textId="77777777" w:rsidR="00773CDC" w:rsidRDefault="00000000">
      <w:r>
        <w:rPr>
          <w:rFonts w:hint="eastAsia"/>
        </w:rPr>
        <w:t>知识点：00</w:t>
      </w:r>
      <w:r>
        <w:t>4</w:t>
      </w:r>
    </w:p>
    <w:p w14:paraId="58E76E94" w14:textId="77777777" w:rsidR="00773CDC" w:rsidRDefault="00773CDC"/>
    <w:p w14:paraId="418A1954" w14:textId="77777777" w:rsidR="00773CDC" w:rsidRDefault="00000000">
      <w:r>
        <w:rPr>
          <w:rFonts w:hint="eastAsia"/>
        </w:rPr>
        <w:t>6</w:t>
      </w:r>
      <w:r>
        <w:t>7.</w:t>
      </w:r>
      <w:r>
        <w:rPr>
          <w:rFonts w:hint="eastAsia"/>
        </w:rPr>
        <w:t>在V</w:t>
      </w:r>
      <w:r>
        <w:t>erilog HDL</w:t>
      </w:r>
      <w:r>
        <w:rPr>
          <w:rFonts w:hint="eastAsia"/>
        </w:rPr>
        <w:t>的</w:t>
      </w:r>
      <w:r>
        <w:t>“a&lt;= b”</w:t>
      </w:r>
      <w:r>
        <w:rPr>
          <w:rFonts w:hint="eastAsia"/>
        </w:rPr>
        <w:t>语句</w:t>
      </w:r>
      <w:r>
        <w:t>赋值</w:t>
      </w:r>
      <w:r>
        <w:rPr>
          <w:rFonts w:hint="eastAsia"/>
        </w:rPr>
        <w:t>的</w:t>
      </w:r>
      <w:r>
        <w:t>方法一般称为</w:t>
      </w:r>
    </w:p>
    <w:p w14:paraId="69FA8521" w14:textId="77777777" w:rsidR="00773CDC" w:rsidRDefault="00000000">
      <w:r>
        <w:rPr>
          <w:rFonts w:hint="eastAsia"/>
        </w:rPr>
        <w:t>A.连续</w:t>
      </w:r>
      <w:r>
        <w:t>赋值</w:t>
      </w:r>
      <w:r>
        <w:tab/>
      </w:r>
      <w:r>
        <w:tab/>
      </w:r>
      <w:r>
        <w:tab/>
      </w:r>
      <w:r>
        <w:tab/>
      </w:r>
      <w:r>
        <w:tab/>
      </w:r>
    </w:p>
    <w:p w14:paraId="4AD2261E" w14:textId="77777777" w:rsidR="00773CDC" w:rsidRDefault="00000000">
      <w:r>
        <w:t>B.</w:t>
      </w:r>
      <w:r>
        <w:rPr>
          <w:rFonts w:hint="eastAsia"/>
        </w:rPr>
        <w:t>阻塞</w:t>
      </w:r>
      <w:r>
        <w:t>赋值</w:t>
      </w:r>
    </w:p>
    <w:p w14:paraId="7B0D32A6" w14:textId="77777777" w:rsidR="00773CDC" w:rsidRDefault="00000000">
      <w:r>
        <w:rPr>
          <w:rFonts w:hint="eastAsia"/>
        </w:rPr>
        <w:t>C.非</w:t>
      </w:r>
      <w:r>
        <w:t>阻塞赋值</w:t>
      </w:r>
      <w:r>
        <w:tab/>
      </w:r>
      <w:r>
        <w:tab/>
      </w:r>
      <w:r>
        <w:tab/>
      </w:r>
      <w:r>
        <w:tab/>
      </w:r>
      <w:r>
        <w:tab/>
      </w:r>
    </w:p>
    <w:p w14:paraId="445CFDC5" w14:textId="77777777" w:rsidR="00773CDC" w:rsidRDefault="00000000">
      <w:r>
        <w:t>D.</w:t>
      </w:r>
      <w:r>
        <w:rPr>
          <w:rFonts w:hint="eastAsia"/>
        </w:rPr>
        <w:t>函数</w:t>
      </w:r>
      <w:r>
        <w:t>赋值</w:t>
      </w:r>
    </w:p>
    <w:p w14:paraId="3E8044F6" w14:textId="77777777" w:rsidR="00773CDC" w:rsidRDefault="00000000">
      <w:r>
        <w:rPr>
          <w:rFonts w:hint="eastAsia"/>
        </w:rPr>
        <w:t>答案：</w:t>
      </w:r>
      <w:r>
        <w:t>C</w:t>
      </w:r>
    </w:p>
    <w:p w14:paraId="59E25567" w14:textId="77777777" w:rsidR="00773CDC" w:rsidRDefault="00000000">
      <w:r>
        <w:rPr>
          <w:rFonts w:hint="eastAsia"/>
        </w:rPr>
        <w:t>答案解析：V</w:t>
      </w:r>
      <w:r>
        <w:t xml:space="preserve">erilog HDL </w:t>
      </w:r>
      <w:r>
        <w:rPr>
          <w:rFonts w:hint="eastAsia"/>
        </w:rPr>
        <w:t>语法</w:t>
      </w:r>
    </w:p>
    <w:p w14:paraId="5AF3278F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3D417C4E" w14:textId="77777777" w:rsidR="00773CDC" w:rsidRDefault="00773CDC"/>
    <w:p w14:paraId="144A90A2" w14:textId="77777777" w:rsidR="00773CDC" w:rsidRDefault="00000000">
      <w:r>
        <w:rPr>
          <w:rFonts w:hint="eastAsia"/>
        </w:rPr>
        <w:t>6</w:t>
      </w:r>
      <w:r>
        <w:t>8. 下列关于Verilog HDL中的case语句，说法</w:t>
      </w:r>
      <w:r>
        <w:rPr>
          <w:em w:val="dot"/>
        </w:rPr>
        <w:t>不</w:t>
      </w:r>
      <w:r>
        <w:t>正</w:t>
      </w:r>
      <w:r>
        <w:rPr>
          <w:rFonts w:hint="eastAsia"/>
        </w:rPr>
        <w:t>确</w:t>
      </w:r>
      <w:r>
        <w:t>的是</w:t>
      </w:r>
    </w:p>
    <w:p w14:paraId="0B9B5798" w14:textId="77777777" w:rsidR="00773CDC" w:rsidRDefault="00000000">
      <w:r>
        <w:t>A当case语句中控制表达式的值与某分支</w:t>
      </w:r>
      <w:r>
        <w:rPr>
          <w:rFonts w:hint="eastAsia"/>
        </w:rPr>
        <w:t>表达</w:t>
      </w:r>
      <w:r>
        <w:t>式的值相等，则执行该分支表达式后的</w:t>
      </w:r>
      <w:r>
        <w:rPr>
          <w:rFonts w:hint="eastAsia"/>
        </w:rPr>
        <w:t>语句。</w:t>
      </w:r>
    </w:p>
    <w:p w14:paraId="617C134C" w14:textId="77777777" w:rsidR="00773CDC" w:rsidRDefault="00000000">
      <w:r>
        <w:t>B. case语句中必须要有defult语句</w:t>
      </w:r>
      <w:r>
        <w:rPr>
          <w:rFonts w:hint="eastAsia"/>
        </w:rPr>
        <w:t>。</w:t>
      </w:r>
    </w:p>
    <w:p w14:paraId="6FFD2379" w14:textId="77777777" w:rsidR="00773CDC" w:rsidRDefault="00000000">
      <w:r>
        <w:t>C. case 语句中的每个分支表达式的值必须是互不相同的</w:t>
      </w:r>
      <w:r>
        <w:rPr>
          <w:rFonts w:hint="eastAsia"/>
        </w:rPr>
        <w:t>。</w:t>
      </w:r>
    </w:p>
    <w:p w14:paraId="5D46C321" w14:textId="77777777" w:rsidR="00773CDC" w:rsidRDefault="00000000">
      <w:r>
        <w:t>D. case 语句的作用类似于多路选择器</w:t>
      </w:r>
      <w:r>
        <w:rPr>
          <w:rFonts w:hint="eastAsia"/>
        </w:rPr>
        <w:t>。</w:t>
      </w:r>
    </w:p>
    <w:p w14:paraId="7EB8B1A9" w14:textId="77777777" w:rsidR="00773CDC" w:rsidRDefault="00000000">
      <w:r>
        <w:rPr>
          <w:rFonts w:hint="eastAsia"/>
        </w:rPr>
        <w:t>答案：B</w:t>
      </w:r>
    </w:p>
    <w:p w14:paraId="0E849716" w14:textId="77777777" w:rsidR="00773CDC" w:rsidRDefault="00000000">
      <w:r>
        <w:rPr>
          <w:rFonts w:hint="eastAsia"/>
        </w:rPr>
        <w:t>答案解析：V</w:t>
      </w:r>
      <w:r>
        <w:t xml:space="preserve">erilog HDL </w:t>
      </w:r>
      <w:r>
        <w:rPr>
          <w:rFonts w:hint="eastAsia"/>
        </w:rPr>
        <w:t>语法</w:t>
      </w:r>
    </w:p>
    <w:p w14:paraId="0FA4CFAE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40C011E4" w14:textId="77777777" w:rsidR="00773CDC" w:rsidRDefault="00773CDC"/>
    <w:p w14:paraId="237B1CD7" w14:textId="77777777" w:rsidR="00773CDC" w:rsidRDefault="00000000">
      <w:r>
        <w:rPr>
          <w:rFonts w:hint="eastAsia"/>
        </w:rPr>
        <w:t>6</w:t>
      </w:r>
      <w:r>
        <w:t>9.下列对FPGA结构与工作原理的描述中，正确的是</w:t>
      </w:r>
    </w:p>
    <w:p w14:paraId="450E22BF" w14:textId="77777777" w:rsidR="00773CDC" w:rsidRDefault="00000000">
      <w:r>
        <w:t>A FPGA全称为复杂可编程门阵列</w:t>
      </w:r>
      <w:r>
        <w:rPr>
          <w:rFonts w:hint="eastAsia"/>
        </w:rPr>
        <w:t>。</w:t>
      </w:r>
    </w:p>
    <w:p w14:paraId="4A57CD88" w14:textId="77777777" w:rsidR="00773CDC" w:rsidRDefault="00000000">
      <w:r>
        <w:t>B. FPGA是基于乘积项结构的可编程逻辑器件</w:t>
      </w:r>
      <w:r>
        <w:rPr>
          <w:rFonts w:hint="eastAsia"/>
        </w:rPr>
        <w:t>。</w:t>
      </w:r>
    </w:p>
    <w:p w14:paraId="2574B393" w14:textId="77777777" w:rsidR="00773CDC" w:rsidRDefault="00000000">
      <w:r>
        <w:t>C.大多数FPGA基于SRAM的结构.在每次上电后必须进行</w:t>
      </w:r>
      <w:r>
        <w:rPr>
          <w:rFonts w:hint="eastAsia"/>
        </w:rPr>
        <w:t>一</w:t>
      </w:r>
      <w:r>
        <w:t>次配置</w:t>
      </w:r>
      <w:r>
        <w:rPr>
          <w:rFonts w:hint="eastAsia"/>
        </w:rPr>
        <w:t>。</w:t>
      </w:r>
    </w:p>
    <w:p w14:paraId="0919C7BA" w14:textId="77777777" w:rsidR="00773CDC" w:rsidRDefault="00000000">
      <w:r>
        <w:t>D.在Xilinx公司生产的器件中，XC9500 系列</w:t>
      </w:r>
      <w:r>
        <w:rPr>
          <w:rFonts w:hint="eastAsia"/>
        </w:rPr>
        <w:t>属于</w:t>
      </w:r>
      <w:r>
        <w:t>FPGA结构</w:t>
      </w:r>
      <w:r>
        <w:rPr>
          <w:rFonts w:hint="eastAsia"/>
        </w:rPr>
        <w:t>。</w:t>
      </w:r>
    </w:p>
    <w:p w14:paraId="3D0FDC53" w14:textId="77777777" w:rsidR="00773CDC" w:rsidRDefault="00000000">
      <w:r>
        <w:rPr>
          <w:rFonts w:hint="eastAsia"/>
        </w:rPr>
        <w:t>答案：</w:t>
      </w:r>
      <w:r>
        <w:t>C</w:t>
      </w:r>
    </w:p>
    <w:p w14:paraId="24842702" w14:textId="77777777" w:rsidR="00773CDC" w:rsidRDefault="00000000">
      <w:r>
        <w:rPr>
          <w:rFonts w:hint="eastAsia"/>
        </w:rPr>
        <w:t>答案解析：FPGA芯片</w:t>
      </w:r>
      <w:r>
        <w:t>原理</w:t>
      </w:r>
    </w:p>
    <w:p w14:paraId="7CD93CCF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34FEBD2C" w14:textId="77777777" w:rsidR="00773CDC" w:rsidRDefault="00773CDC"/>
    <w:p w14:paraId="2BAC1116" w14:textId="77777777" w:rsidR="00773CDC" w:rsidRDefault="00000000">
      <w:r>
        <w:rPr>
          <w:rFonts w:hint="eastAsia"/>
        </w:rPr>
        <w:t>7</w:t>
      </w:r>
      <w:r>
        <w:t>0.在Verilog HDL的</w:t>
      </w:r>
      <w:r>
        <w:rPr>
          <w:rFonts w:hint="eastAsia"/>
        </w:rPr>
        <w:t>逻辑</w:t>
      </w:r>
      <w:r>
        <w:t>运算中，设A=1’b1</w:t>
      </w:r>
      <w:r>
        <w:rPr>
          <w:rFonts w:hint="eastAsia"/>
        </w:rPr>
        <w:t>，</w:t>
      </w:r>
      <w:r>
        <w:t>B=3’b001则</w:t>
      </w:r>
      <w:r>
        <w:rPr>
          <w:rFonts w:hint="eastAsia"/>
        </w:rPr>
        <w:t>表达</w:t>
      </w:r>
      <w:r>
        <w:t>式</w:t>
      </w:r>
      <w:r>
        <w:rPr>
          <w:rFonts w:hint="eastAsia"/>
        </w:rPr>
        <w:t xml:space="preserve"> “</w:t>
      </w:r>
      <w:r>
        <w:t>{A</w:t>
      </w:r>
      <w:r>
        <w:rPr>
          <w:rFonts w:hint="eastAsia"/>
        </w:rPr>
        <w:t>,</w:t>
      </w:r>
      <w:r>
        <w:t>B}</w:t>
      </w:r>
      <w:r>
        <w:rPr>
          <w:rFonts w:hint="eastAsia"/>
        </w:rPr>
        <w:t>”</w:t>
      </w:r>
      <w:r>
        <w:t>的结果为</w:t>
      </w:r>
    </w:p>
    <w:p w14:paraId="03183324" w14:textId="77777777" w:rsidR="00773CDC" w:rsidRDefault="00000000">
      <w:r>
        <w:t>A 4’b0011</w:t>
      </w:r>
      <w:r>
        <w:tab/>
      </w:r>
      <w:r>
        <w:tab/>
      </w:r>
      <w:r>
        <w:tab/>
      </w:r>
      <w:r>
        <w:tab/>
      </w:r>
      <w:r>
        <w:tab/>
      </w:r>
    </w:p>
    <w:p w14:paraId="526E9DC1" w14:textId="77777777" w:rsidR="00773CDC" w:rsidRDefault="00000000">
      <w:r>
        <w:t>B.3’b001</w:t>
      </w:r>
    </w:p>
    <w:p w14:paraId="78A6DF5C" w14:textId="77777777" w:rsidR="00773CDC" w:rsidRDefault="00000000">
      <w:r>
        <w:t>C.4’b1001</w:t>
      </w:r>
      <w:r>
        <w:tab/>
      </w:r>
      <w:r>
        <w:tab/>
      </w:r>
      <w:r>
        <w:tab/>
      </w:r>
      <w:r>
        <w:tab/>
      </w:r>
      <w:r>
        <w:tab/>
      </w:r>
    </w:p>
    <w:p w14:paraId="34D3D2FE" w14:textId="77777777" w:rsidR="00773CDC" w:rsidRDefault="00000000">
      <w:r>
        <w:t>D.3’b101</w:t>
      </w:r>
    </w:p>
    <w:p w14:paraId="3D523CCE" w14:textId="77777777" w:rsidR="00773CDC" w:rsidRDefault="00000000">
      <w:r>
        <w:rPr>
          <w:rFonts w:hint="eastAsia"/>
        </w:rPr>
        <w:t>答案：</w:t>
      </w:r>
      <w:r>
        <w:t>C</w:t>
      </w:r>
    </w:p>
    <w:p w14:paraId="16F37F35" w14:textId="77777777" w:rsidR="00773CDC" w:rsidRDefault="00000000">
      <w:r>
        <w:rPr>
          <w:rFonts w:hint="eastAsia"/>
        </w:rPr>
        <w:t>答案解析：V</w:t>
      </w:r>
      <w:r>
        <w:t xml:space="preserve">erilog HDL </w:t>
      </w:r>
      <w:r>
        <w:rPr>
          <w:rFonts w:hint="eastAsia"/>
        </w:rPr>
        <w:t>语法</w:t>
      </w:r>
    </w:p>
    <w:p w14:paraId="1663DBF7" w14:textId="77777777" w:rsidR="00773CDC" w:rsidRDefault="00000000">
      <w:r>
        <w:rPr>
          <w:rFonts w:hint="eastAsia"/>
        </w:rPr>
        <w:lastRenderedPageBreak/>
        <w:t>知识点：00</w:t>
      </w:r>
      <w:r>
        <w:t>3</w:t>
      </w:r>
    </w:p>
    <w:p w14:paraId="0FFA3FB1" w14:textId="77777777" w:rsidR="00773CDC" w:rsidRDefault="00773CDC"/>
    <w:p w14:paraId="0E6A1C2E" w14:textId="77777777" w:rsidR="00773CDC" w:rsidRDefault="00000000">
      <w:r>
        <w:rPr>
          <w:rFonts w:hint="eastAsia"/>
        </w:rPr>
        <w:t>7</w:t>
      </w:r>
      <w:r>
        <w:t>1.</w:t>
      </w:r>
      <w:r>
        <w:rPr>
          <w:rFonts w:hint="eastAsia"/>
        </w:rPr>
        <w:t>根据V</w:t>
      </w:r>
      <w:r>
        <w:t>erilog HDL</w:t>
      </w:r>
      <w:r>
        <w:rPr>
          <w:rFonts w:hint="eastAsia"/>
        </w:rPr>
        <w:t>语法</w:t>
      </w:r>
      <w:r>
        <w:t>，下列语句中</w:t>
      </w:r>
      <w:r>
        <w:rPr>
          <w:rFonts w:hint="eastAsia"/>
        </w:rPr>
        <w:t>，</w:t>
      </w:r>
      <w:r>
        <w:t>属于并行语句的是</w:t>
      </w:r>
      <w:r>
        <w:rPr>
          <w:rFonts w:hint="eastAsia"/>
        </w:rPr>
        <w:t>：</w:t>
      </w:r>
    </w:p>
    <w:p w14:paraId="17C7D101" w14:textId="77777777" w:rsidR="00773CDC" w:rsidRDefault="00000000">
      <w:r>
        <w:t>A.</w:t>
      </w:r>
      <w:r>
        <w:rPr>
          <w:rFonts w:hint="eastAsia"/>
        </w:rPr>
        <w:t>阻塞</w:t>
      </w:r>
      <w:r>
        <w:t>賦值语句</w:t>
      </w:r>
      <w:r>
        <w:tab/>
      </w:r>
      <w:r>
        <w:tab/>
      </w:r>
      <w:r>
        <w:tab/>
      </w:r>
      <w:r>
        <w:tab/>
      </w:r>
    </w:p>
    <w:p w14:paraId="67A9C0FE" w14:textId="77777777" w:rsidR="00773CDC" w:rsidRDefault="00000000">
      <w:r>
        <w:t>B. begin 语句</w:t>
      </w:r>
    </w:p>
    <w:p w14:paraId="765DC1DD" w14:textId="77777777" w:rsidR="00773CDC" w:rsidRDefault="00000000">
      <w:r>
        <w:t>C.模块</w:t>
      </w:r>
      <w:r>
        <w:rPr>
          <w:rFonts w:hint="eastAsia"/>
        </w:rPr>
        <w:t>例化</w:t>
      </w:r>
      <w:r>
        <w:t>语句</w:t>
      </w:r>
      <w:r>
        <w:tab/>
      </w:r>
      <w:r>
        <w:tab/>
      </w:r>
      <w:r>
        <w:tab/>
      </w:r>
      <w:r>
        <w:tab/>
      </w:r>
    </w:p>
    <w:p w14:paraId="05E32337" w14:textId="77777777" w:rsidR="00773CDC" w:rsidRDefault="00000000">
      <w:r>
        <w:t>D. if语句</w:t>
      </w:r>
    </w:p>
    <w:p w14:paraId="75CAA60E" w14:textId="77777777" w:rsidR="00773CDC" w:rsidRDefault="00000000">
      <w:r>
        <w:rPr>
          <w:rFonts w:hint="eastAsia"/>
        </w:rPr>
        <w:t>答案：</w:t>
      </w:r>
      <w:r>
        <w:t>C</w:t>
      </w:r>
    </w:p>
    <w:p w14:paraId="7A516650" w14:textId="77777777" w:rsidR="00773CDC" w:rsidRDefault="00000000">
      <w:r>
        <w:rPr>
          <w:rFonts w:hint="eastAsia"/>
        </w:rPr>
        <w:t>答案解析：V</w:t>
      </w:r>
      <w:r>
        <w:t xml:space="preserve">erilog HDL </w:t>
      </w:r>
      <w:r>
        <w:rPr>
          <w:rFonts w:hint="eastAsia"/>
        </w:rPr>
        <w:t>语法</w:t>
      </w:r>
    </w:p>
    <w:p w14:paraId="1FCEF563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61A8A736" w14:textId="77777777" w:rsidR="00773CDC" w:rsidRDefault="00773CDC"/>
    <w:p w14:paraId="1E23B110" w14:textId="77777777" w:rsidR="00773CDC" w:rsidRDefault="00000000">
      <w:r>
        <w:rPr>
          <w:rFonts w:hint="eastAsia"/>
        </w:rPr>
        <w:t>7</w:t>
      </w:r>
      <w:r>
        <w:t>2关于可</w:t>
      </w:r>
      <w:r>
        <w:rPr>
          <w:rFonts w:hint="eastAsia"/>
        </w:rPr>
        <w:t>编程</w:t>
      </w:r>
      <w:r>
        <w:t>逻辑器件的分类。下面说法</w:t>
      </w:r>
      <w:r>
        <w:rPr>
          <w:em w:val="dot"/>
        </w:rPr>
        <w:t>错误</w:t>
      </w:r>
      <w:r>
        <w:t>的是</w:t>
      </w:r>
    </w:p>
    <w:p w14:paraId="5A4C829C" w14:textId="77777777" w:rsidR="00773CDC" w:rsidRDefault="00000000">
      <w:r>
        <w:t>A. PLA、 PAL、GAL属于高密度可编程逻辑器件</w:t>
      </w:r>
      <w:r>
        <w:rPr>
          <w:rFonts w:hint="eastAsia"/>
        </w:rPr>
        <w:t>。</w:t>
      </w:r>
    </w:p>
    <w:p w14:paraId="443B85AB" w14:textId="77777777" w:rsidR="00773CDC" w:rsidRDefault="00000000">
      <w:r>
        <w:t>B. FPGA是统计型PLD的典型代表</w:t>
      </w:r>
      <w:r>
        <w:rPr>
          <w:rFonts w:hint="eastAsia"/>
        </w:rPr>
        <w:t>。</w:t>
      </w:r>
    </w:p>
    <w:p w14:paraId="3A83D9A6" w14:textId="77777777" w:rsidR="00773CDC" w:rsidRDefault="00000000">
      <w:r>
        <w:t>C.采用熔</w:t>
      </w:r>
      <w:r>
        <w:rPr>
          <w:rFonts w:hint="eastAsia"/>
        </w:rPr>
        <w:t>丝</w:t>
      </w:r>
      <w:r>
        <w:t>或反熔丝开关进行</w:t>
      </w:r>
      <w:r>
        <w:rPr>
          <w:rFonts w:hint="eastAsia"/>
        </w:rPr>
        <w:t>编程</w:t>
      </w:r>
      <w:r>
        <w:t>的器件是非易失性器件。</w:t>
      </w:r>
    </w:p>
    <w:p w14:paraId="6F4177B0" w14:textId="77777777" w:rsidR="00773CDC" w:rsidRDefault="00000000">
      <w:r>
        <w:rPr>
          <w:rFonts w:hint="eastAsia"/>
        </w:rPr>
        <w:t>D.CPLD基本上采用</w:t>
      </w:r>
      <w:r>
        <w:t>浮栅</w:t>
      </w:r>
      <w:r>
        <w:rPr>
          <w:rFonts w:hint="eastAsia"/>
        </w:rPr>
        <w:t>编程</w:t>
      </w:r>
      <w:r>
        <w:t>技术</w:t>
      </w:r>
      <w:r>
        <w:rPr>
          <w:rFonts w:hint="eastAsia"/>
        </w:rPr>
        <w:t>方式</w:t>
      </w:r>
      <w:r>
        <w:t>编程</w:t>
      </w:r>
      <w:r>
        <w:rPr>
          <w:rFonts w:hint="eastAsia"/>
        </w:rPr>
        <w:t>。</w:t>
      </w:r>
    </w:p>
    <w:p w14:paraId="3D999898" w14:textId="77777777" w:rsidR="00773CDC" w:rsidRDefault="00000000">
      <w:r>
        <w:rPr>
          <w:rFonts w:hint="eastAsia"/>
        </w:rPr>
        <w:t>答案：</w:t>
      </w:r>
      <w:r>
        <w:t>A</w:t>
      </w:r>
    </w:p>
    <w:p w14:paraId="487FCA39" w14:textId="77777777" w:rsidR="00773CDC" w:rsidRDefault="00000000">
      <w:r>
        <w:rPr>
          <w:rFonts w:hint="eastAsia"/>
        </w:rPr>
        <w:t>答案解析：可</w:t>
      </w:r>
      <w:r>
        <w:t>编程逻辑器件原理</w:t>
      </w:r>
    </w:p>
    <w:p w14:paraId="697DBFBA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1831264D" w14:textId="77777777" w:rsidR="00773CDC" w:rsidRDefault="00773CDC"/>
    <w:p w14:paraId="309728BF" w14:textId="77777777" w:rsidR="00773CDC" w:rsidRDefault="00000000">
      <w:r>
        <w:rPr>
          <w:rFonts w:hint="eastAsia"/>
        </w:rPr>
        <w:t>7</w:t>
      </w:r>
      <w:r>
        <w:t>3.基于硬件描述语言的数字系统设计，目前最常用的设计方法称为</w:t>
      </w:r>
    </w:p>
    <w:p w14:paraId="3202F9E2" w14:textId="77777777" w:rsidR="00773CDC" w:rsidRDefault="00000000">
      <w:r>
        <w:t>A.自底向上设计法</w:t>
      </w:r>
      <w:r>
        <w:tab/>
      </w:r>
      <w:r>
        <w:tab/>
      </w:r>
      <w:r>
        <w:tab/>
      </w:r>
      <w:r>
        <w:tab/>
      </w:r>
    </w:p>
    <w:p w14:paraId="37392C6B" w14:textId="77777777" w:rsidR="00773CDC" w:rsidRDefault="00000000">
      <w:r>
        <w:t>B.自</w:t>
      </w:r>
      <w:r>
        <w:rPr>
          <w:rFonts w:hint="eastAsia"/>
        </w:rPr>
        <w:t>顶</w:t>
      </w:r>
      <w:r>
        <w:t>向下设计法</w:t>
      </w:r>
    </w:p>
    <w:p w14:paraId="2769CC21" w14:textId="77777777" w:rsidR="00773CDC" w:rsidRDefault="00000000">
      <w:r>
        <w:t>C.积木式设计法</w:t>
      </w:r>
      <w:r>
        <w:tab/>
      </w:r>
      <w:r>
        <w:tab/>
      </w:r>
      <w:r>
        <w:tab/>
      </w:r>
      <w:r>
        <w:tab/>
      </w:r>
    </w:p>
    <w:p w14:paraId="20C8DDDD" w14:textId="77777777" w:rsidR="00773CDC" w:rsidRDefault="00000000">
      <w:r>
        <w:t>D.</w:t>
      </w:r>
      <w:r>
        <w:rPr>
          <w:rFonts w:hint="eastAsia"/>
        </w:rPr>
        <w:t>顶层</w:t>
      </w:r>
      <w:r>
        <w:t>设计法</w:t>
      </w:r>
    </w:p>
    <w:p w14:paraId="54F432E3" w14:textId="77777777" w:rsidR="00773CDC" w:rsidRDefault="00000000">
      <w:r>
        <w:rPr>
          <w:rFonts w:hint="eastAsia"/>
        </w:rPr>
        <w:t>答案：B</w:t>
      </w:r>
    </w:p>
    <w:p w14:paraId="375112DF" w14:textId="77777777" w:rsidR="00773CDC" w:rsidRDefault="00000000">
      <w:r>
        <w:rPr>
          <w:rFonts w:hint="eastAsia"/>
        </w:rPr>
        <w:t>答案解析：现代数字</w:t>
      </w:r>
      <w:r>
        <w:t>系统设计基本方法</w:t>
      </w:r>
    </w:p>
    <w:p w14:paraId="3C4DB7C6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0C8FFAB4" w14:textId="77777777" w:rsidR="00773CDC" w:rsidRDefault="00773CDC"/>
    <w:p w14:paraId="0A9181B8" w14:textId="77777777" w:rsidR="00773CDC" w:rsidRDefault="00000000">
      <w:r>
        <w:rPr>
          <w:rFonts w:hint="eastAsia"/>
        </w:rPr>
        <w:t>7</w:t>
      </w:r>
      <w:r>
        <w:t>4.在ISE Foundation集成开发环境下，属于第三</w:t>
      </w:r>
      <w:r>
        <w:rPr>
          <w:rFonts w:hint="eastAsia"/>
        </w:rPr>
        <w:t>方</w:t>
      </w:r>
      <w:r>
        <w:t>的</w:t>
      </w:r>
      <w:r>
        <w:rPr>
          <w:rFonts w:hint="eastAsia"/>
        </w:rPr>
        <w:t>仿真</w:t>
      </w:r>
      <w:r>
        <w:t>工具</w:t>
      </w:r>
      <w:r>
        <w:rPr>
          <w:rFonts w:hint="eastAsia"/>
        </w:rPr>
        <w:t>的</w:t>
      </w:r>
      <w:r>
        <w:t>是</w:t>
      </w:r>
      <w:r>
        <w:rPr>
          <w:rFonts w:hint="eastAsia"/>
        </w:rPr>
        <w:t>：</w:t>
      </w:r>
    </w:p>
    <w:p w14:paraId="0B2A1769" w14:textId="77777777" w:rsidR="00773CDC" w:rsidRDefault="00000000">
      <w:r>
        <w:t>A.ModelSim</w:t>
      </w:r>
      <w:r>
        <w:tab/>
      </w:r>
      <w:r>
        <w:tab/>
      </w:r>
      <w:r>
        <w:tab/>
      </w:r>
      <w:r>
        <w:tab/>
      </w:r>
      <w:r>
        <w:tab/>
      </w:r>
    </w:p>
    <w:p w14:paraId="68D0C706" w14:textId="77777777" w:rsidR="00773CDC" w:rsidRDefault="00000000">
      <w:r>
        <w:t>B.EDA</w:t>
      </w:r>
    </w:p>
    <w:p w14:paraId="2C700DA5" w14:textId="77777777" w:rsidR="00773CDC" w:rsidRDefault="00000000">
      <w:r>
        <w:t>C.XST</w:t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61C82BF6" w14:textId="77777777" w:rsidR="00773CDC" w:rsidRDefault="00000000">
      <w:r>
        <w:t>D.iMPACT</w:t>
      </w:r>
    </w:p>
    <w:p w14:paraId="574B5EF9" w14:textId="77777777" w:rsidR="00773CDC" w:rsidRDefault="00000000">
      <w:r>
        <w:rPr>
          <w:rFonts w:hint="eastAsia"/>
        </w:rPr>
        <w:t>答案：</w:t>
      </w:r>
      <w:r>
        <w:t>A</w:t>
      </w:r>
    </w:p>
    <w:p w14:paraId="018751CC" w14:textId="77777777" w:rsidR="00773CDC" w:rsidRDefault="00000000">
      <w:r>
        <w:rPr>
          <w:rFonts w:hint="eastAsia"/>
        </w:rPr>
        <w:t>答案解析：F</w:t>
      </w:r>
      <w:r>
        <w:t>PGA</w:t>
      </w:r>
      <w:r>
        <w:rPr>
          <w:rFonts w:hint="eastAsia"/>
        </w:rPr>
        <w:t>设计</w:t>
      </w:r>
      <w:r>
        <w:t>工具</w:t>
      </w:r>
    </w:p>
    <w:p w14:paraId="3F59C2B2" w14:textId="77777777" w:rsidR="00773CDC" w:rsidRDefault="00000000">
      <w:r>
        <w:rPr>
          <w:rFonts w:hint="eastAsia"/>
        </w:rPr>
        <w:t>知识点：00</w:t>
      </w:r>
      <w:r>
        <w:t>5</w:t>
      </w:r>
    </w:p>
    <w:p w14:paraId="718EFA5C" w14:textId="77777777" w:rsidR="00773CDC" w:rsidRDefault="00773CDC"/>
    <w:p w14:paraId="15277C9B" w14:textId="77777777" w:rsidR="00773CDC" w:rsidRDefault="00000000">
      <w:r>
        <w:rPr>
          <w:rFonts w:hint="eastAsia"/>
        </w:rPr>
        <w:t>7</w:t>
      </w:r>
      <w:r>
        <w:t>5. ChipScope Pro是基于边界扫描测试方法的</w:t>
      </w:r>
    </w:p>
    <w:p w14:paraId="26E4106A" w14:textId="77777777" w:rsidR="00773CDC" w:rsidRDefault="00000000">
      <w:r>
        <w:t>A.</w:t>
      </w:r>
      <w:r>
        <w:rPr>
          <w:rFonts w:hint="eastAsia"/>
        </w:rPr>
        <w:t>逻辑</w:t>
      </w:r>
      <w:r>
        <w:t>优化工具</w:t>
      </w:r>
      <w:r>
        <w:tab/>
      </w:r>
      <w:r>
        <w:tab/>
      </w:r>
      <w:r>
        <w:tab/>
      </w:r>
      <w:r>
        <w:tab/>
      </w:r>
    </w:p>
    <w:p w14:paraId="16567EA3" w14:textId="77777777" w:rsidR="00773CDC" w:rsidRDefault="00000000">
      <w:r>
        <w:t>B.</w:t>
      </w:r>
      <w:r>
        <w:rPr>
          <w:rFonts w:hint="eastAsia"/>
        </w:rPr>
        <w:t>逻辑</w:t>
      </w:r>
      <w:r>
        <w:t>分析工具</w:t>
      </w:r>
    </w:p>
    <w:p w14:paraId="0F44FBAC" w14:textId="77777777" w:rsidR="00773CDC" w:rsidRDefault="00000000">
      <w:r>
        <w:rPr>
          <w:rFonts w:hint="eastAsia"/>
        </w:rPr>
        <w:t>C.</w:t>
      </w:r>
      <w:r>
        <w:t>逻辑仿真工具</w:t>
      </w:r>
      <w:r>
        <w:tab/>
      </w:r>
      <w:r>
        <w:tab/>
      </w:r>
      <w:r>
        <w:tab/>
      </w:r>
      <w:r>
        <w:tab/>
      </w:r>
    </w:p>
    <w:p w14:paraId="6477C1C2" w14:textId="77777777" w:rsidR="00773CDC" w:rsidRDefault="00000000">
      <w:r>
        <w:t>D.逻辑综合工具</w:t>
      </w:r>
    </w:p>
    <w:p w14:paraId="61512C3B" w14:textId="77777777" w:rsidR="00773CDC" w:rsidRDefault="00000000">
      <w:r>
        <w:rPr>
          <w:rFonts w:hint="eastAsia"/>
        </w:rPr>
        <w:t>答案：B</w:t>
      </w:r>
    </w:p>
    <w:p w14:paraId="021ABDD6" w14:textId="77777777" w:rsidR="00773CDC" w:rsidRDefault="00000000">
      <w:r>
        <w:rPr>
          <w:rFonts w:hint="eastAsia"/>
        </w:rPr>
        <w:lastRenderedPageBreak/>
        <w:t>答案解析：F</w:t>
      </w:r>
      <w:r>
        <w:t>PGA</w:t>
      </w:r>
      <w:r>
        <w:rPr>
          <w:rFonts w:hint="eastAsia"/>
        </w:rPr>
        <w:t>设计</w:t>
      </w:r>
      <w:r>
        <w:t>工具</w:t>
      </w:r>
    </w:p>
    <w:p w14:paraId="56F16B85" w14:textId="77777777" w:rsidR="00773CDC" w:rsidRDefault="00000000">
      <w:r>
        <w:rPr>
          <w:rFonts w:hint="eastAsia"/>
        </w:rPr>
        <w:t>知识点：00</w:t>
      </w:r>
      <w:r>
        <w:t>8</w:t>
      </w:r>
    </w:p>
    <w:p w14:paraId="06B6B0AD" w14:textId="77777777" w:rsidR="00773CDC" w:rsidRDefault="00773CDC"/>
    <w:p w14:paraId="29A4A1C9" w14:textId="77777777" w:rsidR="00773CDC" w:rsidRDefault="00000000">
      <w:r>
        <w:rPr>
          <w:rFonts w:hint="eastAsia"/>
        </w:rPr>
        <w:t>76</w:t>
      </w:r>
      <w:r>
        <w:t>.</w:t>
      </w:r>
      <w:r>
        <w:rPr>
          <w:rFonts w:hint="eastAsia"/>
        </w:rPr>
        <w:t>用</w:t>
      </w:r>
      <w:r>
        <w:t>户通过</w:t>
      </w:r>
      <w:r>
        <w:rPr>
          <w:rFonts w:hint="eastAsia"/>
        </w:rPr>
        <w:t>一</w:t>
      </w:r>
      <w:r>
        <w:t>些具有</w:t>
      </w:r>
      <w:r>
        <w:rPr>
          <w:rFonts w:hint="eastAsia"/>
        </w:rPr>
        <w:t>通</w:t>
      </w:r>
      <w:r>
        <w:t>用性的单元元件或半成品硬件来制作</w:t>
      </w:r>
      <w:r>
        <w:rPr>
          <w:rFonts w:hint="eastAsia"/>
        </w:rPr>
        <w:t>，</w:t>
      </w:r>
      <w:r>
        <w:t>并且在使</w:t>
      </w:r>
      <w:r>
        <w:rPr>
          <w:rFonts w:hint="eastAsia"/>
        </w:rPr>
        <w:t>用</w:t>
      </w:r>
      <w:r>
        <w:t>时</w:t>
      </w:r>
      <w:r>
        <w:rPr>
          <w:rFonts w:hint="eastAsia"/>
        </w:rPr>
        <w:t>仅</w:t>
      </w:r>
      <w:r>
        <w:t>需要考虑电路</w:t>
      </w:r>
      <w:r>
        <w:rPr>
          <w:rFonts w:hint="eastAsia"/>
        </w:rPr>
        <w:t>逻辑功能和各功能模块之间的合理连线的芯片是</w:t>
      </w:r>
    </w:p>
    <w:p w14:paraId="2BDF53B1" w14:textId="77777777" w:rsidR="00773CDC" w:rsidRDefault="00000000">
      <w:r>
        <w:t>A.全定制ASIC</w:t>
      </w:r>
    </w:p>
    <w:p w14:paraId="319A8591" w14:textId="77777777" w:rsidR="00773CDC" w:rsidRDefault="00000000">
      <w:r>
        <w:t>B.半定制ASIC</w:t>
      </w:r>
    </w:p>
    <w:p w14:paraId="1002E478" w14:textId="77777777" w:rsidR="00773CDC" w:rsidRDefault="00000000">
      <w:r>
        <w:t>C.</w:t>
      </w:r>
      <w:r>
        <w:rPr>
          <w:rFonts w:hint="eastAsia"/>
        </w:rPr>
        <w:t>晶体管芯片</w:t>
      </w:r>
    </w:p>
    <w:p w14:paraId="5A038C6F" w14:textId="77777777" w:rsidR="00773CDC" w:rsidRDefault="00000000">
      <w:r>
        <w:rPr>
          <w:rFonts w:hint="eastAsia"/>
        </w:rPr>
        <w:t>D.存储器</w:t>
      </w:r>
      <w:r>
        <w:t>芯片</w:t>
      </w:r>
    </w:p>
    <w:p w14:paraId="552F6B0B" w14:textId="77777777" w:rsidR="00773CDC" w:rsidRDefault="00000000">
      <w:r>
        <w:rPr>
          <w:rFonts w:hint="eastAsia"/>
        </w:rPr>
        <w:t>答案：</w:t>
      </w:r>
      <w:r>
        <w:t>B</w:t>
      </w:r>
    </w:p>
    <w:p w14:paraId="172A7458" w14:textId="77777777" w:rsidR="00773CDC" w:rsidRDefault="00000000">
      <w:r>
        <w:rPr>
          <w:rFonts w:hint="eastAsia"/>
        </w:rPr>
        <w:t>答案解析：数字</w:t>
      </w:r>
      <w:r>
        <w:t>芯片概念</w:t>
      </w:r>
    </w:p>
    <w:p w14:paraId="52BE044C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5EB7B784" w14:textId="77777777" w:rsidR="00773CDC" w:rsidRDefault="00773CDC"/>
    <w:p w14:paraId="49082FF9" w14:textId="77777777" w:rsidR="00773CDC" w:rsidRDefault="00000000">
      <w:r>
        <w:rPr>
          <w:rFonts w:hint="eastAsia"/>
        </w:rPr>
        <w:t>77</w:t>
      </w:r>
      <w:r>
        <w:t>.设计处理的过程包括</w:t>
      </w:r>
      <w:r>
        <w:rPr>
          <w:rFonts w:hint="eastAsia"/>
        </w:rPr>
        <w:t>：逻辑</w:t>
      </w:r>
      <w:r>
        <w:t>优化和综合</w:t>
      </w:r>
      <w:r>
        <w:rPr>
          <w:rFonts w:hint="eastAsia"/>
        </w:rPr>
        <w:t>，</w:t>
      </w:r>
      <w:r>
        <w:t>映射，布局布线及</w:t>
      </w:r>
    </w:p>
    <w:p w14:paraId="5A25484F" w14:textId="77777777" w:rsidR="00773CDC" w:rsidRDefault="00000000">
      <w:r>
        <w:t>A.</w:t>
      </w:r>
      <w:r>
        <w:rPr>
          <w:rFonts w:hint="eastAsia"/>
        </w:rPr>
        <w:t>逻辑</w:t>
      </w:r>
      <w:r>
        <w:t>化简</w:t>
      </w:r>
    </w:p>
    <w:p w14:paraId="6353EB45" w14:textId="77777777" w:rsidR="00773CDC" w:rsidRDefault="00000000">
      <w:r>
        <w:t>B.网表文件合并</w:t>
      </w:r>
    </w:p>
    <w:p w14:paraId="2575977A" w14:textId="77777777" w:rsidR="00773CDC" w:rsidRDefault="00000000">
      <w:r>
        <w:t>C</w:t>
      </w:r>
      <w:r>
        <w:rPr>
          <w:rFonts w:hint="eastAsia"/>
        </w:rPr>
        <w:t>.逻辑</w:t>
      </w:r>
      <w:r>
        <w:t>元件互连</w:t>
      </w:r>
    </w:p>
    <w:p w14:paraId="2B40DBE5" w14:textId="77777777" w:rsidR="00773CDC" w:rsidRDefault="00000000">
      <w:r>
        <w:t>D</w:t>
      </w:r>
      <w:r>
        <w:rPr>
          <w:rFonts w:hint="eastAsia"/>
        </w:rPr>
        <w:t>.</w:t>
      </w:r>
      <w:r>
        <w:t>生成</w:t>
      </w:r>
      <w:r>
        <w:rPr>
          <w:rFonts w:hint="eastAsia"/>
        </w:rPr>
        <w:t>编程</w:t>
      </w:r>
      <w:r>
        <w:t>数据文件</w:t>
      </w:r>
    </w:p>
    <w:p w14:paraId="724098FC" w14:textId="77777777" w:rsidR="00773CDC" w:rsidRDefault="00000000">
      <w:r>
        <w:rPr>
          <w:rFonts w:hint="eastAsia"/>
        </w:rPr>
        <w:t>答案：</w:t>
      </w:r>
      <w:r>
        <w:t>D</w:t>
      </w:r>
    </w:p>
    <w:p w14:paraId="3339EF9D" w14:textId="77777777" w:rsidR="00773CDC" w:rsidRDefault="00000000">
      <w:r>
        <w:rPr>
          <w:rFonts w:hint="eastAsia"/>
        </w:rPr>
        <w:t>答案解析：F</w:t>
      </w:r>
      <w:r>
        <w:t>PGA</w:t>
      </w:r>
      <w:r>
        <w:rPr>
          <w:rFonts w:hint="eastAsia"/>
        </w:rPr>
        <w:t>设计</w:t>
      </w:r>
      <w:r>
        <w:t>流程</w:t>
      </w:r>
    </w:p>
    <w:p w14:paraId="50AA1B72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28EBD435" w14:textId="77777777" w:rsidR="00773CDC" w:rsidRDefault="00773CDC"/>
    <w:p w14:paraId="7A38CF64" w14:textId="77777777" w:rsidR="00773CDC" w:rsidRDefault="00000000">
      <w:r>
        <w:rPr>
          <w:rFonts w:hint="eastAsia"/>
        </w:rPr>
        <w:t>78</w:t>
      </w:r>
      <w:r>
        <w:t>. EDA软件工具大致分为五个模块:设计输入</w:t>
      </w:r>
      <w:r>
        <w:rPr>
          <w:rFonts w:hint="eastAsia"/>
        </w:rPr>
        <w:t>编辑</w:t>
      </w:r>
      <w:r>
        <w:t>器</w:t>
      </w:r>
      <w:r>
        <w:rPr>
          <w:rFonts w:hint="eastAsia"/>
        </w:rPr>
        <w:t>，</w:t>
      </w:r>
      <w:r>
        <w:t>HDL综合器</w:t>
      </w:r>
      <w:r>
        <w:rPr>
          <w:rFonts w:hint="eastAsia"/>
        </w:rPr>
        <w:t>，</w:t>
      </w:r>
      <w:r>
        <w:t>仿真器</w:t>
      </w:r>
      <w:r>
        <w:rPr>
          <w:rFonts w:hint="eastAsia"/>
        </w:rPr>
        <w:t>，</w:t>
      </w:r>
      <w:r>
        <w:t>适配器及</w:t>
      </w:r>
    </w:p>
    <w:p w14:paraId="70791CDF" w14:textId="77777777" w:rsidR="00773CDC" w:rsidRDefault="00000000">
      <w:r>
        <w:t>A.优化器</w:t>
      </w:r>
    </w:p>
    <w:p w14:paraId="7155866D" w14:textId="77777777" w:rsidR="00773CDC" w:rsidRDefault="00000000">
      <w:r>
        <w:t>B .布局布线器</w:t>
      </w:r>
    </w:p>
    <w:p w14:paraId="791307B1" w14:textId="77777777" w:rsidR="00773CDC" w:rsidRDefault="00000000">
      <w:r>
        <w:t>C.下载器</w:t>
      </w:r>
    </w:p>
    <w:p w14:paraId="6A1B1A7E" w14:textId="77777777" w:rsidR="00773CDC" w:rsidRDefault="00000000">
      <w:r>
        <w:t>D.转换器</w:t>
      </w:r>
    </w:p>
    <w:p w14:paraId="2CD44418" w14:textId="77777777" w:rsidR="00773CDC" w:rsidRDefault="00000000">
      <w:r>
        <w:rPr>
          <w:rFonts w:hint="eastAsia"/>
        </w:rPr>
        <w:t>答案：</w:t>
      </w:r>
      <w:r>
        <w:t>C</w:t>
      </w:r>
    </w:p>
    <w:p w14:paraId="66450AE8" w14:textId="77777777" w:rsidR="00773CDC" w:rsidRDefault="00000000">
      <w:r>
        <w:rPr>
          <w:rFonts w:hint="eastAsia"/>
        </w:rPr>
        <w:t>答案解析：FPGA设计工具</w:t>
      </w:r>
    </w:p>
    <w:p w14:paraId="01C05D59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4BC9C47F" w14:textId="77777777" w:rsidR="00773CDC" w:rsidRDefault="00773CDC"/>
    <w:p w14:paraId="16841994" w14:textId="77777777" w:rsidR="00773CDC" w:rsidRDefault="00000000">
      <w:r>
        <w:rPr>
          <w:rFonts w:hint="eastAsia"/>
        </w:rPr>
        <w:t>79</w:t>
      </w:r>
      <w:r>
        <w:t xml:space="preserve">.在ISE Foundatation </w:t>
      </w:r>
      <w:r>
        <w:rPr>
          <w:rFonts w:hint="eastAsia"/>
        </w:rPr>
        <w:t>集成</w:t>
      </w:r>
      <w:r>
        <w:t>工具中</w:t>
      </w:r>
      <w:r>
        <w:rPr>
          <w:rFonts w:hint="eastAsia"/>
        </w:rPr>
        <w:t>，</w:t>
      </w:r>
      <w:r>
        <w:t>实现FPGA/CPLD的配置和</w:t>
      </w:r>
      <w:r>
        <w:rPr>
          <w:rFonts w:hint="eastAsia"/>
        </w:rPr>
        <w:t>通</w:t>
      </w:r>
      <w:r>
        <w:t>信的工具是:</w:t>
      </w:r>
    </w:p>
    <w:p w14:paraId="64D5FA49" w14:textId="77777777" w:rsidR="00773CDC" w:rsidRDefault="00000000">
      <w:r>
        <w:t>A.ECS</w:t>
      </w:r>
    </w:p>
    <w:p w14:paraId="7FEFB335" w14:textId="77777777" w:rsidR="00773CDC" w:rsidRDefault="00000000">
      <w:r>
        <w:t>B. XST</w:t>
      </w:r>
    </w:p>
    <w:p w14:paraId="29BAFFA7" w14:textId="77777777" w:rsidR="00773CDC" w:rsidRDefault="00000000">
      <w:r>
        <w:t>C. HDL Bench</w:t>
      </w:r>
    </w:p>
    <w:p w14:paraId="05EE65D7" w14:textId="77777777" w:rsidR="00773CDC" w:rsidRDefault="00000000">
      <w:r>
        <w:t>D . iMPACT</w:t>
      </w:r>
    </w:p>
    <w:p w14:paraId="25C5971D" w14:textId="77777777" w:rsidR="00773CDC" w:rsidRDefault="00000000">
      <w:r>
        <w:rPr>
          <w:rFonts w:hint="eastAsia"/>
        </w:rPr>
        <w:t>答案：</w:t>
      </w:r>
      <w:r>
        <w:t>D</w:t>
      </w:r>
    </w:p>
    <w:p w14:paraId="2842FB3E" w14:textId="77777777" w:rsidR="00773CDC" w:rsidRDefault="00000000">
      <w:r>
        <w:rPr>
          <w:rFonts w:hint="eastAsia"/>
        </w:rPr>
        <w:t>答案解析：</w:t>
      </w:r>
      <w:r>
        <w:t xml:space="preserve">ISE Foundatation </w:t>
      </w:r>
      <w:r>
        <w:rPr>
          <w:rFonts w:hint="eastAsia"/>
        </w:rPr>
        <w:t>集成</w:t>
      </w:r>
      <w:r>
        <w:t>工具</w:t>
      </w:r>
      <w:r>
        <w:rPr>
          <w:rFonts w:hint="eastAsia"/>
        </w:rPr>
        <w:t>及其</w:t>
      </w:r>
      <w:r>
        <w:t>用途</w:t>
      </w:r>
    </w:p>
    <w:p w14:paraId="2CAD4CD8" w14:textId="77777777" w:rsidR="00773CDC" w:rsidRDefault="00000000">
      <w:r>
        <w:rPr>
          <w:rFonts w:hint="eastAsia"/>
        </w:rPr>
        <w:t>知识点：00</w:t>
      </w:r>
      <w:r>
        <w:t>2</w:t>
      </w:r>
    </w:p>
    <w:p w14:paraId="0F69D3B6" w14:textId="77777777" w:rsidR="00773CDC" w:rsidRDefault="00773CDC"/>
    <w:p w14:paraId="69EBAD67" w14:textId="77777777" w:rsidR="00773CDC" w:rsidRDefault="00000000">
      <w:r>
        <w:rPr>
          <w:rFonts w:hint="eastAsia"/>
        </w:rPr>
        <w:t>80</w:t>
      </w:r>
      <w:r>
        <w:t>.</w:t>
      </w:r>
      <w:r>
        <w:rPr>
          <w:rFonts w:hint="eastAsia"/>
        </w:rPr>
        <w:t>设</w:t>
      </w:r>
      <w:r>
        <w:t>a=4'b1101 . b=4’b1010 ,按照Verilog HDL语法，执行语句assign c=a&amp;b; 则c=</w:t>
      </w:r>
    </w:p>
    <w:p w14:paraId="116842C7" w14:textId="77777777" w:rsidR="00773CDC" w:rsidRDefault="00000000">
      <w:r>
        <w:t>A .4’b0001</w:t>
      </w:r>
    </w:p>
    <w:p w14:paraId="67D69785" w14:textId="77777777" w:rsidR="00773CDC" w:rsidRDefault="00000000">
      <w:r>
        <w:t>B .4'b0010</w:t>
      </w:r>
    </w:p>
    <w:p w14:paraId="2E7FB13E" w14:textId="77777777" w:rsidR="00773CDC" w:rsidRDefault="00000000">
      <w:r>
        <w:t>C.4’b0100</w:t>
      </w:r>
    </w:p>
    <w:p w14:paraId="73BF6EE3" w14:textId="77777777" w:rsidR="00773CDC" w:rsidRDefault="00000000">
      <w:r>
        <w:lastRenderedPageBreak/>
        <w:t>D.4'b1000</w:t>
      </w:r>
    </w:p>
    <w:p w14:paraId="120DF2BA" w14:textId="77777777" w:rsidR="00773CDC" w:rsidRDefault="00000000">
      <w:r>
        <w:rPr>
          <w:rFonts w:hint="eastAsia"/>
        </w:rPr>
        <w:t>答案：</w:t>
      </w:r>
      <w:r>
        <w:t>D</w:t>
      </w:r>
    </w:p>
    <w:p w14:paraId="3C259194" w14:textId="77777777" w:rsidR="00773CDC" w:rsidRDefault="00000000">
      <w:r>
        <w:rPr>
          <w:rFonts w:hint="eastAsia"/>
        </w:rPr>
        <w:t>答案解析：V</w:t>
      </w:r>
      <w:r>
        <w:t xml:space="preserve">erilog HDL </w:t>
      </w:r>
      <w:r>
        <w:rPr>
          <w:rFonts w:hint="eastAsia"/>
        </w:rPr>
        <w:t>语法</w:t>
      </w:r>
    </w:p>
    <w:p w14:paraId="084EA39A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4BE6ED56" w14:textId="77777777" w:rsidR="00773CDC" w:rsidRDefault="00773CDC"/>
    <w:p w14:paraId="752BE464" w14:textId="77777777" w:rsidR="00773CDC" w:rsidRDefault="00000000">
      <w:r>
        <w:rPr>
          <w:rFonts w:hint="eastAsia"/>
        </w:rPr>
        <w:t>81</w:t>
      </w:r>
      <w:r>
        <w:t>.根据IP Core使用的方式不同, IP Core设计者可以按三种形式设计</w:t>
      </w:r>
      <w:r>
        <w:rPr>
          <w:rFonts w:hint="eastAsia"/>
        </w:rPr>
        <w:t>提</w:t>
      </w:r>
      <w:r>
        <w:t>供集成选择的IPCore</w:t>
      </w:r>
      <w:r>
        <w:rPr>
          <w:rFonts w:hint="eastAsia"/>
        </w:rPr>
        <w:t>可再用、可重定目标以及</w:t>
      </w:r>
    </w:p>
    <w:p w14:paraId="2FE5BC9A" w14:textId="77777777" w:rsidR="00773CDC" w:rsidRDefault="00000000">
      <w:r>
        <w:t>A.可配置</w:t>
      </w:r>
    </w:p>
    <w:p w14:paraId="1B81258E" w14:textId="77777777" w:rsidR="00773CDC" w:rsidRDefault="00000000">
      <w:r>
        <w:t>B.可移植</w:t>
      </w:r>
    </w:p>
    <w:p w14:paraId="448A889C" w14:textId="77777777" w:rsidR="00773CDC" w:rsidRDefault="00000000">
      <w:r>
        <w:t>C.可集成</w:t>
      </w:r>
    </w:p>
    <w:p w14:paraId="11A7A237" w14:textId="77777777" w:rsidR="00773CDC" w:rsidRDefault="00000000">
      <w:r>
        <w:t>D.可分析</w:t>
      </w:r>
    </w:p>
    <w:p w14:paraId="6706CDC7" w14:textId="77777777" w:rsidR="00773CDC" w:rsidRDefault="00000000">
      <w:r>
        <w:rPr>
          <w:rFonts w:hint="eastAsia"/>
        </w:rPr>
        <w:t>答案：</w:t>
      </w:r>
      <w:r>
        <w:t>A</w:t>
      </w:r>
    </w:p>
    <w:p w14:paraId="0B11352C" w14:textId="77777777" w:rsidR="00773CDC" w:rsidRDefault="00000000">
      <w:r>
        <w:rPr>
          <w:rFonts w:hint="eastAsia"/>
        </w:rPr>
        <w:t>答案解析：IP C</w:t>
      </w:r>
      <w:r>
        <w:t xml:space="preserve">ore </w:t>
      </w:r>
      <w:r>
        <w:rPr>
          <w:rFonts w:hint="eastAsia"/>
        </w:rPr>
        <w:t>的</w:t>
      </w:r>
      <w:r>
        <w:t>分类与使用</w:t>
      </w:r>
    </w:p>
    <w:p w14:paraId="2E317F59" w14:textId="77777777" w:rsidR="00773CDC" w:rsidRDefault="00000000">
      <w:r>
        <w:rPr>
          <w:rFonts w:hint="eastAsia"/>
        </w:rPr>
        <w:t>知识点：00</w:t>
      </w:r>
      <w:r>
        <w:t>4</w:t>
      </w:r>
    </w:p>
    <w:p w14:paraId="3BEF532C" w14:textId="77777777" w:rsidR="00773CDC" w:rsidRDefault="00773CDC"/>
    <w:p w14:paraId="675690A7" w14:textId="77777777" w:rsidR="00773CDC" w:rsidRDefault="00000000">
      <w:r>
        <w:rPr>
          <w:rFonts w:hint="eastAsia"/>
        </w:rPr>
        <w:t>82</w:t>
      </w:r>
      <w:r>
        <w:t>.已完成对性能、尺寸和功耗的优化</w:t>
      </w:r>
      <w:r>
        <w:rPr>
          <w:rFonts w:hint="eastAsia"/>
        </w:rPr>
        <w:t>，并</w:t>
      </w:r>
      <w:r>
        <w:t>对</w:t>
      </w:r>
      <w:r>
        <w:rPr>
          <w:rFonts w:hint="eastAsia"/>
        </w:rPr>
        <w:t>一</w:t>
      </w:r>
      <w:r>
        <w:t>个特定的工艺技术进行映射</w:t>
      </w:r>
      <w:r>
        <w:rPr>
          <w:rFonts w:hint="eastAsia"/>
        </w:rPr>
        <w:t>，</w:t>
      </w:r>
      <w:r>
        <w:t>以集成电路版图</w:t>
      </w:r>
      <w:r>
        <w:rPr>
          <w:rFonts w:hint="eastAsia"/>
        </w:rPr>
        <w:t>形式提供的</w:t>
      </w:r>
      <w:r>
        <w:t>IP模块是</w:t>
      </w:r>
    </w:p>
    <w:p w14:paraId="7EF8566B" w14:textId="77777777" w:rsidR="00773CDC" w:rsidRDefault="00000000">
      <w:r>
        <w:t>A.硬核</w:t>
      </w:r>
    </w:p>
    <w:p w14:paraId="18183B76" w14:textId="77777777" w:rsidR="00773CDC" w:rsidRDefault="00000000">
      <w:r>
        <w:t>B.固核</w:t>
      </w:r>
    </w:p>
    <w:p w14:paraId="74ADE99E" w14:textId="77777777" w:rsidR="00773CDC" w:rsidRDefault="00000000">
      <w:r>
        <w:t>C.软核</w:t>
      </w:r>
    </w:p>
    <w:p w14:paraId="4EE844BD" w14:textId="77777777" w:rsidR="00773CDC" w:rsidRDefault="00000000">
      <w:r>
        <w:t>D .嵌入式核</w:t>
      </w:r>
    </w:p>
    <w:p w14:paraId="3FA1E7B1" w14:textId="77777777" w:rsidR="00773CDC" w:rsidRDefault="00000000">
      <w:r>
        <w:rPr>
          <w:rFonts w:hint="eastAsia"/>
        </w:rPr>
        <w:t>答案：</w:t>
      </w:r>
      <w:r>
        <w:t>A</w:t>
      </w:r>
    </w:p>
    <w:p w14:paraId="414253C2" w14:textId="77777777" w:rsidR="00773CDC" w:rsidRDefault="00000000">
      <w:r>
        <w:rPr>
          <w:rFonts w:hint="eastAsia"/>
        </w:rPr>
        <w:t>答案解析：IP C</w:t>
      </w:r>
      <w:r>
        <w:t xml:space="preserve">ore </w:t>
      </w:r>
      <w:r>
        <w:rPr>
          <w:rFonts w:hint="eastAsia"/>
        </w:rPr>
        <w:t>的</w:t>
      </w:r>
      <w:r>
        <w:t>分类</w:t>
      </w:r>
    </w:p>
    <w:p w14:paraId="289406E1" w14:textId="77777777" w:rsidR="00773CDC" w:rsidRDefault="00000000">
      <w:r>
        <w:rPr>
          <w:rFonts w:hint="eastAsia"/>
        </w:rPr>
        <w:t>知识点：00</w:t>
      </w:r>
      <w:r>
        <w:t>4</w:t>
      </w:r>
    </w:p>
    <w:p w14:paraId="51D8B191" w14:textId="77777777" w:rsidR="00773CDC" w:rsidRDefault="00773CDC"/>
    <w:p w14:paraId="0120DAA0" w14:textId="77777777" w:rsidR="00773CDC" w:rsidRDefault="00000000">
      <w:r>
        <w:t>8</w:t>
      </w:r>
      <w:r>
        <w:rPr>
          <w:rFonts w:hint="eastAsia"/>
        </w:rPr>
        <w:t>3</w:t>
      </w:r>
      <w:r>
        <w:t>.在Modelsim中编译Xilinx器件的仿真库时</w:t>
      </w:r>
      <w:r>
        <w:rPr>
          <w:rFonts w:hint="eastAsia"/>
        </w:rPr>
        <w:t>，</w:t>
      </w:r>
      <w:r>
        <w:t>添加的Simprim仿真库用于</w:t>
      </w:r>
    </w:p>
    <w:p w14:paraId="646FE285" w14:textId="77777777" w:rsidR="00773CDC" w:rsidRDefault="00000000">
      <w:r>
        <w:t>A. 综合后仿真</w:t>
      </w:r>
    </w:p>
    <w:p w14:paraId="33520393" w14:textId="77777777" w:rsidR="00773CDC" w:rsidRDefault="00000000">
      <w:r>
        <w:t>B .编译后仿真</w:t>
      </w:r>
    </w:p>
    <w:p w14:paraId="6C5FFBFC" w14:textId="77777777" w:rsidR="00773CDC" w:rsidRDefault="00000000">
      <w:r>
        <w:t>C .映射后仿真</w:t>
      </w:r>
    </w:p>
    <w:p w14:paraId="3952EDBB" w14:textId="77777777" w:rsidR="00773CDC" w:rsidRDefault="00000000">
      <w:r>
        <w:t>D .布局布线后仿真</w:t>
      </w:r>
    </w:p>
    <w:p w14:paraId="3D76EA16" w14:textId="77777777" w:rsidR="00773CDC" w:rsidRDefault="00000000">
      <w:r>
        <w:rPr>
          <w:rFonts w:hint="eastAsia"/>
        </w:rPr>
        <w:t>答案：</w:t>
      </w:r>
      <w:r>
        <w:t>D</w:t>
      </w:r>
    </w:p>
    <w:p w14:paraId="15FF2EF4" w14:textId="77777777" w:rsidR="00773CDC" w:rsidRDefault="00000000">
      <w:r>
        <w:rPr>
          <w:rFonts w:hint="eastAsia"/>
        </w:rPr>
        <w:t>答案解析：</w:t>
      </w:r>
      <w:r>
        <w:t>Modelsim</w:t>
      </w:r>
      <w:r>
        <w:rPr>
          <w:rFonts w:hint="eastAsia"/>
        </w:rPr>
        <w:t>仿真</w:t>
      </w:r>
      <w:r>
        <w:t>库</w:t>
      </w:r>
    </w:p>
    <w:p w14:paraId="79B8FBC3" w14:textId="77777777" w:rsidR="00773CDC" w:rsidRDefault="00000000">
      <w:r>
        <w:rPr>
          <w:rFonts w:hint="eastAsia"/>
        </w:rPr>
        <w:t>知识点：00</w:t>
      </w:r>
      <w:r>
        <w:t>5</w:t>
      </w:r>
    </w:p>
    <w:p w14:paraId="489F5FBA" w14:textId="77777777" w:rsidR="00773CDC" w:rsidRDefault="00773CDC"/>
    <w:p w14:paraId="25282E06" w14:textId="77777777" w:rsidR="00773CDC" w:rsidRDefault="00000000">
      <w:r>
        <w:rPr>
          <w:rFonts w:hint="eastAsia"/>
        </w:rPr>
        <w:t>84</w:t>
      </w:r>
      <w:r>
        <w:t>.在进行时序仿真前</w:t>
      </w:r>
      <w:r>
        <w:rPr>
          <w:rFonts w:hint="eastAsia"/>
        </w:rPr>
        <w:t>，</w:t>
      </w:r>
      <w:r>
        <w:t>需产生的支持时序仿真的文件有:综合布局布线生成的网表文件,测</w:t>
      </w:r>
      <w:r>
        <w:rPr>
          <w:rFonts w:hint="eastAsia"/>
        </w:rPr>
        <w:t>试激励、元件库及</w:t>
      </w:r>
    </w:p>
    <w:p w14:paraId="117A72A6" w14:textId="77777777" w:rsidR="00773CDC" w:rsidRDefault="00000000">
      <w:r>
        <w:t>A.具有时延信的反标文件，</w:t>
      </w:r>
    </w:p>
    <w:p w14:paraId="218D154F" w14:textId="77777777" w:rsidR="00773CDC" w:rsidRDefault="00000000">
      <w:r>
        <w:t>B.HDL程序</w:t>
      </w:r>
    </w:p>
    <w:p w14:paraId="3C774AB8" w14:textId="77777777" w:rsidR="00773CDC" w:rsidRDefault="00000000">
      <w:r>
        <w:t>C.引脚锁定信息</w:t>
      </w:r>
    </w:p>
    <w:p w14:paraId="477A5893" w14:textId="77777777" w:rsidR="00773CDC" w:rsidRDefault="00000000">
      <w:r>
        <w:t>D.功能</w:t>
      </w:r>
      <w:r>
        <w:rPr>
          <w:rFonts w:hint="eastAsia"/>
        </w:rPr>
        <w:t>仿真</w:t>
      </w:r>
      <w:r>
        <w:t>波形</w:t>
      </w:r>
    </w:p>
    <w:p w14:paraId="3BA4D02D" w14:textId="77777777" w:rsidR="00773CDC" w:rsidRDefault="00000000">
      <w:r>
        <w:rPr>
          <w:rFonts w:hint="eastAsia"/>
        </w:rPr>
        <w:t>答案：</w:t>
      </w:r>
      <w:r>
        <w:t>A</w:t>
      </w:r>
    </w:p>
    <w:p w14:paraId="3CD320D8" w14:textId="77777777" w:rsidR="00773CDC" w:rsidRDefault="00000000">
      <w:r>
        <w:rPr>
          <w:rFonts w:hint="eastAsia"/>
        </w:rPr>
        <w:t>答案解析：时序仿真</w:t>
      </w:r>
      <w:r>
        <w:t>的</w:t>
      </w:r>
      <w:r>
        <w:rPr>
          <w:rFonts w:hint="eastAsia"/>
        </w:rPr>
        <w:t>概念</w:t>
      </w:r>
      <w:r>
        <w:t>与</w:t>
      </w:r>
      <w:r>
        <w:rPr>
          <w:rFonts w:hint="eastAsia"/>
        </w:rPr>
        <w:t>实现的</w:t>
      </w:r>
      <w:r>
        <w:t>前提条件</w:t>
      </w:r>
    </w:p>
    <w:p w14:paraId="0A9FD7C9" w14:textId="77777777" w:rsidR="00773CDC" w:rsidRDefault="00000000">
      <w:r>
        <w:rPr>
          <w:rFonts w:hint="eastAsia"/>
        </w:rPr>
        <w:t>知识点：00</w:t>
      </w:r>
      <w:r>
        <w:t>5</w:t>
      </w:r>
    </w:p>
    <w:p w14:paraId="31260147" w14:textId="77777777" w:rsidR="00773CDC" w:rsidRDefault="00773CDC"/>
    <w:p w14:paraId="1A0BD0AB" w14:textId="77777777" w:rsidR="00773CDC" w:rsidRDefault="00000000">
      <w:r>
        <w:rPr>
          <w:rFonts w:hint="eastAsia"/>
        </w:rPr>
        <w:lastRenderedPageBreak/>
        <w:t>85</w:t>
      </w:r>
      <w:r>
        <w:t>.互连结构上归类为统计型的PLD是</w:t>
      </w:r>
    </w:p>
    <w:p w14:paraId="5250FBB9" w14:textId="77777777" w:rsidR="00773CDC" w:rsidRDefault="00000000">
      <w:r>
        <w:t>A. CPLD .</w:t>
      </w:r>
    </w:p>
    <w:p w14:paraId="07D5CC9D" w14:textId="77777777" w:rsidR="00773CDC" w:rsidRDefault="00000000">
      <w:r>
        <w:t>B. GAL</w:t>
      </w:r>
    </w:p>
    <w:p w14:paraId="301765CC" w14:textId="77777777" w:rsidR="00773CDC" w:rsidRDefault="00000000">
      <w:r>
        <w:t>C. FPGA</w:t>
      </w:r>
    </w:p>
    <w:p w14:paraId="0CA916E2" w14:textId="77777777" w:rsidR="00773CDC" w:rsidRDefault="00000000">
      <w:r>
        <w:t>D. PLA</w:t>
      </w:r>
    </w:p>
    <w:p w14:paraId="4DDF926D" w14:textId="77777777" w:rsidR="00773CDC" w:rsidRDefault="00000000">
      <w:r>
        <w:rPr>
          <w:rFonts w:hint="eastAsia"/>
        </w:rPr>
        <w:t>答案：</w:t>
      </w:r>
      <w:r>
        <w:t>C</w:t>
      </w:r>
    </w:p>
    <w:p w14:paraId="15012D87" w14:textId="77777777" w:rsidR="00773CDC" w:rsidRDefault="00000000">
      <w:r>
        <w:rPr>
          <w:rFonts w:hint="eastAsia"/>
        </w:rPr>
        <w:t>答案解析：可编程</w:t>
      </w:r>
      <w:r>
        <w:t>逻辑器件</w:t>
      </w:r>
      <w:r>
        <w:rPr>
          <w:rFonts w:hint="eastAsia"/>
        </w:rPr>
        <w:t>分类</w:t>
      </w:r>
    </w:p>
    <w:p w14:paraId="693C43EC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48069132" w14:textId="77777777" w:rsidR="00773CDC" w:rsidRDefault="00773CDC"/>
    <w:p w14:paraId="3EFD0A8C" w14:textId="77777777" w:rsidR="00773CDC" w:rsidRDefault="00000000">
      <w:r>
        <w:rPr>
          <w:rFonts w:hint="eastAsia"/>
        </w:rPr>
        <w:t>86</w:t>
      </w:r>
      <w:r>
        <w:t>. FPGA的</w:t>
      </w:r>
      <w:r>
        <w:rPr>
          <w:rFonts w:hint="eastAsia"/>
        </w:rPr>
        <w:t>配置</w:t>
      </w:r>
      <w:r>
        <w:t>按照主</w:t>
      </w:r>
      <w:r>
        <w:rPr>
          <w:rFonts w:hint="eastAsia"/>
        </w:rPr>
        <w:t>动/</w:t>
      </w:r>
      <w:r>
        <w:t>被动以及串/并行可以使用的配</w:t>
      </w:r>
      <w:r>
        <w:rPr>
          <w:rFonts w:hint="eastAsia"/>
        </w:rPr>
        <w:t>置</w:t>
      </w:r>
      <w:r>
        <w:t>模式有:从动串行,从动并行,主</w:t>
      </w:r>
      <w:r>
        <w:rPr>
          <w:rFonts w:hint="eastAsia"/>
        </w:rPr>
        <w:t>动串行</w:t>
      </w:r>
      <w:r>
        <w:t>,主动并行和</w:t>
      </w:r>
    </w:p>
    <w:p w14:paraId="0C8A7F78" w14:textId="77777777" w:rsidR="00773CDC" w:rsidRDefault="00000000">
      <w:r>
        <w:t>A. JTAG模式</w:t>
      </w:r>
    </w:p>
    <w:p w14:paraId="3848D392" w14:textId="77777777" w:rsidR="00773CDC" w:rsidRDefault="00000000">
      <w:r>
        <w:t>B.MS模式</w:t>
      </w:r>
    </w:p>
    <w:p w14:paraId="5CE94B9F" w14:textId="77777777" w:rsidR="00773CDC" w:rsidRDefault="00000000">
      <w:r>
        <w:t>C.SS模式.</w:t>
      </w:r>
    </w:p>
    <w:p w14:paraId="7D070CD1" w14:textId="77777777" w:rsidR="00773CDC" w:rsidRDefault="00000000">
      <w:r>
        <w:t>D. MSAP模式</w:t>
      </w:r>
    </w:p>
    <w:p w14:paraId="1283AA03" w14:textId="77777777" w:rsidR="00773CDC" w:rsidRDefault="00000000">
      <w:r>
        <w:rPr>
          <w:rFonts w:hint="eastAsia"/>
        </w:rPr>
        <w:t>答案：</w:t>
      </w:r>
      <w:r>
        <w:t>A</w:t>
      </w:r>
    </w:p>
    <w:p w14:paraId="601DE0C5" w14:textId="77777777" w:rsidR="00773CDC" w:rsidRDefault="00000000">
      <w:r>
        <w:rPr>
          <w:rFonts w:hint="eastAsia"/>
        </w:rPr>
        <w:t>答案解析：FPGA配置</w:t>
      </w:r>
      <w:r>
        <w:t>模式</w:t>
      </w:r>
    </w:p>
    <w:p w14:paraId="7544E1CB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6E972F17" w14:textId="77777777" w:rsidR="00773CDC" w:rsidRDefault="00773CDC"/>
    <w:p w14:paraId="38F6796C" w14:textId="77777777" w:rsidR="00773CDC" w:rsidRDefault="00000000">
      <w:r>
        <w:rPr>
          <w:rFonts w:hint="eastAsia"/>
        </w:rPr>
        <w:t>87</w:t>
      </w:r>
      <w:r>
        <w:t>. Xilinx公司的三类SOPC嵌入式内核分别是: PicoBlaze、MicroBlaze 和</w:t>
      </w:r>
    </w:p>
    <w:p w14:paraId="629CE5A5" w14:textId="77777777" w:rsidR="00773CDC" w:rsidRDefault="00000000">
      <w:r>
        <w:t>A . CoreConnect</w:t>
      </w:r>
    </w:p>
    <w:p w14:paraId="3822DABC" w14:textId="77777777" w:rsidR="00773CDC" w:rsidRDefault="00000000">
      <w:r>
        <w:t>B . PowerPC</w:t>
      </w:r>
    </w:p>
    <w:p w14:paraId="2C2E3870" w14:textId="77777777" w:rsidR="00773CDC" w:rsidRDefault="00000000">
      <w:r>
        <w:t>C. LMB</w:t>
      </w:r>
    </w:p>
    <w:p w14:paraId="0437E7E0" w14:textId="77777777" w:rsidR="00773CDC" w:rsidRDefault="00000000">
      <w:r>
        <w:t>D. PLB</w:t>
      </w:r>
    </w:p>
    <w:p w14:paraId="6FC71EEA" w14:textId="77777777" w:rsidR="00773CDC" w:rsidRDefault="00000000">
      <w:r>
        <w:rPr>
          <w:rFonts w:hint="eastAsia"/>
        </w:rPr>
        <w:t>答案：</w:t>
      </w:r>
      <w:r>
        <w:t>B</w:t>
      </w:r>
    </w:p>
    <w:p w14:paraId="44F9ED18" w14:textId="77777777" w:rsidR="00773CDC" w:rsidRDefault="00000000">
      <w:r>
        <w:rPr>
          <w:rFonts w:hint="eastAsia"/>
        </w:rPr>
        <w:t>答案解析：X</w:t>
      </w:r>
      <w:r>
        <w:t>ilinx的</w:t>
      </w:r>
      <w:r>
        <w:rPr>
          <w:rFonts w:hint="eastAsia"/>
        </w:rPr>
        <w:t>SOPC设计</w:t>
      </w:r>
    </w:p>
    <w:p w14:paraId="430995C0" w14:textId="77777777" w:rsidR="00773CDC" w:rsidRDefault="00000000">
      <w:r>
        <w:rPr>
          <w:rFonts w:hint="eastAsia"/>
        </w:rPr>
        <w:t>知识点：00</w:t>
      </w:r>
      <w:r>
        <w:t>7</w:t>
      </w:r>
    </w:p>
    <w:p w14:paraId="61C2AD08" w14:textId="77777777" w:rsidR="00773CDC" w:rsidRDefault="00773CDC"/>
    <w:p w14:paraId="0474F449" w14:textId="77777777" w:rsidR="00773CDC" w:rsidRDefault="00000000">
      <w:r>
        <w:rPr>
          <w:rFonts w:hint="eastAsia"/>
        </w:rPr>
        <w:t>88</w:t>
      </w:r>
      <w:r>
        <w:t>.下面哪项属于基于EDK的嵌入式设计中的软件设计工作范畴?</w:t>
      </w:r>
    </w:p>
    <w:p w14:paraId="15CC48F9" w14:textId="77777777" w:rsidR="00773CDC" w:rsidRDefault="00000000">
      <w:r>
        <w:t>A.使用EDK工具进行硬、软核集成</w:t>
      </w:r>
      <w:r>
        <w:rPr>
          <w:rFonts w:hint="eastAsia"/>
        </w:rPr>
        <w:t>。</w:t>
      </w:r>
    </w:p>
    <w:p w14:paraId="591831A0" w14:textId="77777777" w:rsidR="00773CDC" w:rsidRDefault="00000000">
      <w:r>
        <w:t>B .将EDA生成的HDL代码用ISE进行综合、布局布线、仿真</w:t>
      </w:r>
      <w:r>
        <w:rPr>
          <w:rFonts w:hint="eastAsia"/>
        </w:rPr>
        <w:t>。</w:t>
      </w:r>
    </w:p>
    <w:p w14:paraId="1034B7AC" w14:textId="77777777" w:rsidR="00773CDC" w:rsidRDefault="00000000">
      <w:r>
        <w:t>C.将编译、链接后生成的可执行程序下载到目标器件,进行硬件级的调试、测试和优</w:t>
      </w:r>
      <w:r>
        <w:rPr>
          <w:rFonts w:hint="eastAsia"/>
        </w:rPr>
        <w:t>化。</w:t>
      </w:r>
    </w:p>
    <w:p w14:paraId="5176EE37" w14:textId="77777777" w:rsidR="00773CDC" w:rsidRDefault="00000000">
      <w:r>
        <w:t>D .使用ISE编程器将生成的</w:t>
      </w:r>
      <w:r>
        <w:rPr>
          <w:rFonts w:hint="eastAsia"/>
        </w:rPr>
        <w:t>配置</w:t>
      </w:r>
      <w:r>
        <w:t>文件下载到FPGA</w:t>
      </w:r>
      <w:r>
        <w:rPr>
          <w:rFonts w:hint="eastAsia"/>
        </w:rPr>
        <w:t>，</w:t>
      </w:r>
      <w:r>
        <w:t>进行后端验证和测试</w:t>
      </w:r>
      <w:r>
        <w:rPr>
          <w:rFonts w:hint="eastAsia"/>
        </w:rPr>
        <w:t>。</w:t>
      </w:r>
    </w:p>
    <w:p w14:paraId="5A9D9EAD" w14:textId="77777777" w:rsidR="00773CDC" w:rsidRDefault="00000000">
      <w:r>
        <w:rPr>
          <w:rFonts w:hint="eastAsia"/>
        </w:rPr>
        <w:t>答案：</w:t>
      </w:r>
      <w:r>
        <w:t>C</w:t>
      </w:r>
    </w:p>
    <w:p w14:paraId="6BDD45DC" w14:textId="77777777" w:rsidR="00773CDC" w:rsidRDefault="00000000">
      <w:r>
        <w:rPr>
          <w:rFonts w:hint="eastAsia"/>
        </w:rPr>
        <w:t>答案解析：SOPC概念</w:t>
      </w:r>
      <w:r>
        <w:t>与设计流程</w:t>
      </w:r>
    </w:p>
    <w:p w14:paraId="22CE0228" w14:textId="77777777" w:rsidR="00773CDC" w:rsidRDefault="00000000">
      <w:r>
        <w:rPr>
          <w:rFonts w:hint="eastAsia"/>
        </w:rPr>
        <w:t>知识点：00</w:t>
      </w:r>
      <w:r>
        <w:t>7</w:t>
      </w:r>
    </w:p>
    <w:p w14:paraId="54358E79" w14:textId="77777777" w:rsidR="00773CDC" w:rsidRDefault="00773CDC"/>
    <w:p w14:paraId="25A79EE9" w14:textId="77777777" w:rsidR="00773CDC" w:rsidRDefault="00000000">
      <w:r>
        <w:rPr>
          <w:rFonts w:hint="eastAsia"/>
        </w:rPr>
        <w:t>89</w:t>
      </w:r>
      <w:r>
        <w:t>. Xilinx公司提供的在线逻辑分析仪是</w:t>
      </w:r>
    </w:p>
    <w:p w14:paraId="2A881A27" w14:textId="77777777" w:rsidR="00773CDC" w:rsidRDefault="00000000">
      <w:r>
        <w:t>A</w:t>
      </w:r>
      <w:r>
        <w:rPr>
          <w:rFonts w:hint="eastAsia"/>
        </w:rPr>
        <w:t>．J</w:t>
      </w:r>
      <w:r>
        <w:t>TAG</w:t>
      </w:r>
    </w:p>
    <w:p w14:paraId="426004E9" w14:textId="77777777" w:rsidR="00773CDC" w:rsidRDefault="00000000">
      <w:r>
        <w:t>B . ChipScope Pro</w:t>
      </w:r>
    </w:p>
    <w:p w14:paraId="78A94811" w14:textId="77777777" w:rsidR="00773CDC" w:rsidRDefault="00000000">
      <w:r>
        <w:t>C. Fooplanner</w:t>
      </w:r>
    </w:p>
    <w:p w14:paraId="113EA3D2" w14:textId="77777777" w:rsidR="00773CDC" w:rsidRDefault="00000000">
      <w:r>
        <w:t>D</w:t>
      </w:r>
      <w:r>
        <w:rPr>
          <w:rFonts w:hint="eastAsia"/>
        </w:rPr>
        <w:t>.</w:t>
      </w:r>
      <w:r>
        <w:t>PROM Fle Formatter</w:t>
      </w:r>
    </w:p>
    <w:p w14:paraId="2B1F7BA5" w14:textId="77777777" w:rsidR="00773CDC" w:rsidRDefault="00000000">
      <w:r>
        <w:rPr>
          <w:rFonts w:hint="eastAsia"/>
        </w:rPr>
        <w:t>答案：</w:t>
      </w:r>
      <w:r>
        <w:t>B</w:t>
      </w:r>
    </w:p>
    <w:p w14:paraId="71D71FF0" w14:textId="77777777" w:rsidR="00773CDC" w:rsidRDefault="00000000">
      <w:r>
        <w:rPr>
          <w:rFonts w:hint="eastAsia"/>
        </w:rPr>
        <w:t>答案解析：在线</w:t>
      </w:r>
      <w:r>
        <w:t>逻辑分析仪</w:t>
      </w:r>
    </w:p>
    <w:p w14:paraId="64F12076" w14:textId="77777777" w:rsidR="00773CDC" w:rsidRDefault="00000000">
      <w:r>
        <w:rPr>
          <w:rFonts w:hint="eastAsia"/>
        </w:rPr>
        <w:lastRenderedPageBreak/>
        <w:t>知识点：00</w:t>
      </w:r>
      <w:r>
        <w:t>8</w:t>
      </w:r>
    </w:p>
    <w:p w14:paraId="11774CD3" w14:textId="77777777" w:rsidR="00773CDC" w:rsidRDefault="00000000">
      <w:r>
        <w:rPr>
          <w:rFonts w:hint="eastAsia"/>
        </w:rPr>
        <w:t>90</w:t>
      </w:r>
      <w:r>
        <w:t>. Synplicity 公司</w:t>
      </w:r>
      <w:r>
        <w:rPr>
          <w:rFonts w:hint="eastAsia"/>
        </w:rPr>
        <w:t>提</w:t>
      </w:r>
      <w:r>
        <w:t>供的针对FPGA和CPL D实现的逻辑综合工具是</w:t>
      </w:r>
    </w:p>
    <w:p w14:paraId="28CAFB18" w14:textId="77777777" w:rsidR="00773CDC" w:rsidRDefault="00000000">
      <w:r>
        <w:t>A. XST</w:t>
      </w:r>
    </w:p>
    <w:p w14:paraId="0E0F834A" w14:textId="77777777" w:rsidR="00773CDC" w:rsidRDefault="00000000">
      <w:r>
        <w:t>B . Synplify</w:t>
      </w:r>
    </w:p>
    <w:p w14:paraId="042C70DF" w14:textId="77777777" w:rsidR="00773CDC" w:rsidRDefault="00000000">
      <w:r>
        <w:t>C. ISE simulator</w:t>
      </w:r>
    </w:p>
    <w:p w14:paraId="37F2DD53" w14:textId="77777777" w:rsidR="00773CDC" w:rsidRDefault="00000000">
      <w:r>
        <w:t>D . Xpower</w:t>
      </w:r>
    </w:p>
    <w:p w14:paraId="7B218979" w14:textId="77777777" w:rsidR="00773CDC" w:rsidRDefault="00000000">
      <w:r>
        <w:rPr>
          <w:rFonts w:hint="eastAsia"/>
        </w:rPr>
        <w:t>答案：</w:t>
      </w:r>
      <w:r>
        <w:t>B</w:t>
      </w:r>
    </w:p>
    <w:p w14:paraId="50A3DC5E" w14:textId="77777777" w:rsidR="00773CDC" w:rsidRDefault="00000000">
      <w:r>
        <w:rPr>
          <w:rFonts w:hint="eastAsia"/>
        </w:rPr>
        <w:t>答案解析：其它设计</w:t>
      </w:r>
      <w:r>
        <w:t>工具</w:t>
      </w:r>
    </w:p>
    <w:p w14:paraId="3949F444" w14:textId="77777777" w:rsidR="00773CDC" w:rsidRDefault="00000000">
      <w:r>
        <w:rPr>
          <w:rFonts w:hint="eastAsia"/>
        </w:rPr>
        <w:t>知识点：00</w:t>
      </w:r>
      <w:r>
        <w:t>9</w:t>
      </w:r>
    </w:p>
    <w:p w14:paraId="652CA0AE" w14:textId="77777777" w:rsidR="00773CDC" w:rsidRDefault="00773CDC"/>
    <w:p w14:paraId="7C1D1417" w14:textId="77777777" w:rsidR="00773CDC" w:rsidRDefault="00773CDC"/>
    <w:p w14:paraId="0298B13E" w14:textId="77777777" w:rsidR="00773CDC" w:rsidRDefault="00000000">
      <w:pPr>
        <w:pStyle w:val="a8"/>
        <w:numPr>
          <w:ilvl w:val="0"/>
          <w:numId w:val="1"/>
        </w:numPr>
        <w:ind w:firstLineChars="0"/>
      </w:pPr>
      <w:r>
        <w:t>名称解释</w:t>
      </w:r>
    </w:p>
    <w:p w14:paraId="36D446CE" w14:textId="77777777" w:rsidR="00773CDC" w:rsidRDefault="00000000">
      <w:r>
        <w:rPr>
          <w:rFonts w:hint="eastAsia"/>
        </w:rPr>
        <w:t>91</w:t>
      </w:r>
      <w:r>
        <w:t>. ASIC</w:t>
      </w:r>
    </w:p>
    <w:p w14:paraId="08AD17EC" w14:textId="77777777" w:rsidR="00773CDC" w:rsidRDefault="00000000">
      <w:r>
        <w:rPr>
          <w:rFonts w:hint="eastAsia"/>
        </w:rPr>
        <w:t>答案：</w:t>
      </w:r>
      <w:r>
        <w:rPr>
          <w:szCs w:val="21"/>
        </w:rPr>
        <w:t>专用集成电路</w:t>
      </w:r>
    </w:p>
    <w:p w14:paraId="737B5CFF" w14:textId="77777777" w:rsidR="00773CDC" w:rsidRDefault="00000000">
      <w:r>
        <w:rPr>
          <w:rFonts w:hint="eastAsia"/>
        </w:rPr>
        <w:t>答案解析：基本概念</w:t>
      </w:r>
      <w:r>
        <w:rPr>
          <w:rFonts w:hint="eastAsia"/>
        </w:rPr>
        <w:tab/>
      </w:r>
    </w:p>
    <w:p w14:paraId="5EAB9F8A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7914698A" w14:textId="77777777" w:rsidR="00773CDC" w:rsidRDefault="00773CDC"/>
    <w:p w14:paraId="1F21CF5E" w14:textId="77777777" w:rsidR="00773CDC" w:rsidRDefault="00000000">
      <w:r>
        <w:rPr>
          <w:rFonts w:hint="eastAsia"/>
        </w:rPr>
        <w:t>92.</w:t>
      </w:r>
      <w:r>
        <w:t>EDA</w:t>
      </w:r>
    </w:p>
    <w:p w14:paraId="6F1D02EA" w14:textId="77777777" w:rsidR="00773CDC" w:rsidRDefault="00000000">
      <w:r>
        <w:rPr>
          <w:rFonts w:hint="eastAsia"/>
        </w:rPr>
        <w:t>答案：电子</w:t>
      </w:r>
      <w:r>
        <w:t>设计自动化</w:t>
      </w:r>
    </w:p>
    <w:p w14:paraId="4705CCEF" w14:textId="77777777" w:rsidR="00773CDC" w:rsidRDefault="00000000">
      <w:r>
        <w:rPr>
          <w:rFonts w:hint="eastAsia"/>
        </w:rPr>
        <w:t>答案解析：基本概念</w:t>
      </w:r>
      <w:r>
        <w:rPr>
          <w:rFonts w:hint="eastAsia"/>
        </w:rPr>
        <w:tab/>
      </w:r>
    </w:p>
    <w:p w14:paraId="4493C577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740B3B7F" w14:textId="77777777" w:rsidR="00773CDC" w:rsidRDefault="00773CDC"/>
    <w:p w14:paraId="6DF66C19" w14:textId="77777777" w:rsidR="00773CDC" w:rsidRDefault="00000000">
      <w:r>
        <w:rPr>
          <w:rFonts w:hint="eastAsia"/>
        </w:rPr>
        <w:t>93.</w:t>
      </w:r>
      <w:r>
        <w:t>Firm Core</w:t>
      </w:r>
    </w:p>
    <w:p w14:paraId="219DE9C1" w14:textId="77777777" w:rsidR="00773CDC" w:rsidRDefault="00000000">
      <w:r>
        <w:rPr>
          <w:rFonts w:hint="eastAsia"/>
        </w:rPr>
        <w:t>答案：固核</w:t>
      </w:r>
    </w:p>
    <w:p w14:paraId="421D4F87" w14:textId="77777777" w:rsidR="00773CDC" w:rsidRDefault="00000000">
      <w:r>
        <w:rPr>
          <w:rFonts w:hint="eastAsia"/>
        </w:rPr>
        <w:t>答案解析：IP</w:t>
      </w:r>
      <w:r>
        <w:t>Core</w:t>
      </w:r>
      <w:r>
        <w:rPr>
          <w:rFonts w:hint="eastAsia"/>
        </w:rPr>
        <w:t>基本概念</w:t>
      </w:r>
      <w:r>
        <w:rPr>
          <w:rFonts w:hint="eastAsia"/>
        </w:rPr>
        <w:tab/>
      </w:r>
    </w:p>
    <w:p w14:paraId="7980D3A4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5E444678" w14:textId="77777777" w:rsidR="00773CDC" w:rsidRDefault="00773CDC"/>
    <w:p w14:paraId="7C50483A" w14:textId="77777777" w:rsidR="00773CDC" w:rsidRDefault="00000000">
      <w:r>
        <w:rPr>
          <w:rFonts w:hint="eastAsia"/>
        </w:rPr>
        <w:t>94</w:t>
      </w:r>
      <w:r>
        <w:t>. EDA</w:t>
      </w:r>
    </w:p>
    <w:p w14:paraId="2EEFC2B8" w14:textId="77777777" w:rsidR="00773CDC" w:rsidRDefault="00000000">
      <w:r>
        <w:rPr>
          <w:rFonts w:hint="eastAsia"/>
        </w:rPr>
        <w:t>答案：电子设计</w:t>
      </w:r>
      <w:r>
        <w:t>自动化</w:t>
      </w:r>
    </w:p>
    <w:p w14:paraId="3F0DEB2E" w14:textId="77777777" w:rsidR="00773CDC" w:rsidRDefault="00000000">
      <w:r>
        <w:rPr>
          <w:rFonts w:hint="eastAsia"/>
        </w:rPr>
        <w:t>答案解析：基本概念</w:t>
      </w:r>
    </w:p>
    <w:p w14:paraId="1404117D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7B1FB0B6" w14:textId="77777777" w:rsidR="00773CDC" w:rsidRDefault="00773CDC"/>
    <w:p w14:paraId="09CB4130" w14:textId="77777777" w:rsidR="00773CDC" w:rsidRDefault="00000000">
      <w:r>
        <w:rPr>
          <w:rFonts w:hint="eastAsia"/>
        </w:rPr>
        <w:t>95</w:t>
      </w:r>
      <w:r>
        <w:t>. FPGA</w:t>
      </w:r>
    </w:p>
    <w:p w14:paraId="559086B5" w14:textId="77777777" w:rsidR="00773CDC" w:rsidRDefault="00000000">
      <w:r>
        <w:rPr>
          <w:rFonts w:hint="eastAsia"/>
        </w:rPr>
        <w:t>答案：现场可编程</w:t>
      </w:r>
      <w:r>
        <w:t>门阵列</w:t>
      </w:r>
    </w:p>
    <w:p w14:paraId="248CB768" w14:textId="77777777" w:rsidR="00773CDC" w:rsidRDefault="00000000">
      <w:r>
        <w:rPr>
          <w:rFonts w:hint="eastAsia"/>
        </w:rPr>
        <w:t>答案解析：基本概念</w:t>
      </w:r>
    </w:p>
    <w:p w14:paraId="4564C89A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4670A226" w14:textId="77777777" w:rsidR="00773CDC" w:rsidRDefault="00773CDC"/>
    <w:p w14:paraId="6A095C5A" w14:textId="77777777" w:rsidR="00773CDC" w:rsidRDefault="00000000">
      <w:r>
        <w:rPr>
          <w:rFonts w:hint="eastAsia"/>
        </w:rPr>
        <w:t>96</w:t>
      </w:r>
      <w:r>
        <w:t>. IPCore</w:t>
      </w:r>
    </w:p>
    <w:p w14:paraId="0428CCA7" w14:textId="77777777" w:rsidR="00773CDC" w:rsidRDefault="00000000">
      <w:r>
        <w:rPr>
          <w:rFonts w:hint="eastAsia"/>
        </w:rPr>
        <w:t>答案：知识产权</w:t>
      </w:r>
      <w:r>
        <w:t>核</w:t>
      </w:r>
    </w:p>
    <w:p w14:paraId="2C3FE1FC" w14:textId="77777777" w:rsidR="00773CDC" w:rsidRDefault="00000000">
      <w:r>
        <w:rPr>
          <w:rFonts w:hint="eastAsia"/>
        </w:rPr>
        <w:t>答案解析：基本概念</w:t>
      </w:r>
    </w:p>
    <w:p w14:paraId="29CD46AE" w14:textId="77777777" w:rsidR="00773CDC" w:rsidRDefault="00000000">
      <w:r>
        <w:rPr>
          <w:rFonts w:hint="eastAsia"/>
        </w:rPr>
        <w:t>知识点：00</w:t>
      </w:r>
      <w:r>
        <w:t>4</w:t>
      </w:r>
    </w:p>
    <w:p w14:paraId="431D5BA6" w14:textId="77777777" w:rsidR="00773CDC" w:rsidRDefault="00773CDC"/>
    <w:p w14:paraId="5851D25C" w14:textId="77777777" w:rsidR="00773CDC" w:rsidRDefault="00000000">
      <w:r>
        <w:rPr>
          <w:rFonts w:hint="eastAsia"/>
        </w:rPr>
        <w:t>97</w:t>
      </w:r>
      <w:r>
        <w:t>. EDO</w:t>
      </w:r>
    </w:p>
    <w:p w14:paraId="55FFF235" w14:textId="77777777" w:rsidR="00773CDC" w:rsidRDefault="00000000">
      <w:r>
        <w:rPr>
          <w:rFonts w:hint="eastAsia"/>
        </w:rPr>
        <w:t>答案：电子</w:t>
      </w:r>
      <w:r>
        <w:t>设计最优化</w:t>
      </w:r>
    </w:p>
    <w:p w14:paraId="56FBAC7A" w14:textId="77777777" w:rsidR="00773CDC" w:rsidRDefault="00000000">
      <w:r>
        <w:rPr>
          <w:rFonts w:hint="eastAsia"/>
        </w:rPr>
        <w:lastRenderedPageBreak/>
        <w:t>答案解析：现代</w:t>
      </w:r>
      <w:r>
        <w:t>数字系统</w:t>
      </w:r>
      <w:r>
        <w:rPr>
          <w:rFonts w:hint="eastAsia"/>
        </w:rPr>
        <w:t>设计</w:t>
      </w:r>
      <w:r>
        <w:t>的发展趋势</w:t>
      </w:r>
    </w:p>
    <w:p w14:paraId="10149A44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016EE34C" w14:textId="77777777" w:rsidR="00773CDC" w:rsidRDefault="00773CDC"/>
    <w:p w14:paraId="16127DC1" w14:textId="77777777" w:rsidR="00773CDC" w:rsidRDefault="00000000">
      <w:r>
        <w:rPr>
          <w:rFonts w:hint="eastAsia"/>
        </w:rPr>
        <w:t>98</w:t>
      </w:r>
      <w:r>
        <w:t>. SOC</w:t>
      </w:r>
    </w:p>
    <w:p w14:paraId="5E6F0FDB" w14:textId="77777777" w:rsidR="00773CDC" w:rsidRDefault="00000000">
      <w:r>
        <w:rPr>
          <w:rFonts w:hint="eastAsia"/>
        </w:rPr>
        <w:t xml:space="preserve">答案：片上系统 </w:t>
      </w:r>
    </w:p>
    <w:p w14:paraId="65C0397B" w14:textId="77777777" w:rsidR="00773CDC" w:rsidRDefault="00000000">
      <w:r>
        <w:rPr>
          <w:rFonts w:hint="eastAsia"/>
        </w:rPr>
        <w:t>答案解析：基本概念</w:t>
      </w:r>
    </w:p>
    <w:p w14:paraId="1A6A2204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74A7B05E" w14:textId="77777777" w:rsidR="00773CDC" w:rsidRDefault="00773CDC"/>
    <w:p w14:paraId="6025F9D6" w14:textId="77777777" w:rsidR="00773CDC" w:rsidRDefault="00000000">
      <w:r>
        <w:rPr>
          <w:rFonts w:hint="eastAsia"/>
        </w:rPr>
        <w:t>99</w:t>
      </w:r>
      <w:r>
        <w:t>. PLD</w:t>
      </w:r>
    </w:p>
    <w:p w14:paraId="2BEE71F7" w14:textId="77777777" w:rsidR="00773CDC" w:rsidRDefault="00000000">
      <w:r>
        <w:rPr>
          <w:rFonts w:hint="eastAsia"/>
        </w:rPr>
        <w:t>答案：可编程</w:t>
      </w:r>
      <w:r>
        <w:t>逻辑器件</w:t>
      </w:r>
    </w:p>
    <w:p w14:paraId="7596E7CB" w14:textId="77777777" w:rsidR="00773CDC" w:rsidRDefault="00000000">
      <w:r>
        <w:rPr>
          <w:rFonts w:hint="eastAsia"/>
        </w:rPr>
        <w:t>答案解析：基本概念</w:t>
      </w:r>
    </w:p>
    <w:p w14:paraId="3947597F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014135A2" w14:textId="77777777" w:rsidR="00773CDC" w:rsidRDefault="00773CDC"/>
    <w:p w14:paraId="3DB328D2" w14:textId="77777777" w:rsidR="00773CDC" w:rsidRDefault="00000000">
      <w:r>
        <w:rPr>
          <w:rFonts w:hint="eastAsia"/>
        </w:rPr>
        <w:t>100</w:t>
      </w:r>
      <w:r>
        <w:t>.EDA</w:t>
      </w:r>
    </w:p>
    <w:p w14:paraId="1D31D722" w14:textId="77777777" w:rsidR="00773CDC" w:rsidRDefault="00000000">
      <w:r>
        <w:rPr>
          <w:rFonts w:hint="eastAsia"/>
        </w:rPr>
        <w:t>答案：电子</w:t>
      </w:r>
      <w:r>
        <w:t>设计自动化</w:t>
      </w:r>
    </w:p>
    <w:p w14:paraId="1C17064D" w14:textId="77777777" w:rsidR="00773CDC" w:rsidRDefault="00000000">
      <w:r>
        <w:rPr>
          <w:rFonts w:hint="eastAsia"/>
        </w:rPr>
        <w:t>答案解析：基本概念</w:t>
      </w:r>
    </w:p>
    <w:p w14:paraId="3A596E5F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13EC0769" w14:textId="77777777" w:rsidR="00773CDC" w:rsidRDefault="00773CDC"/>
    <w:p w14:paraId="60E4F2E7" w14:textId="77777777" w:rsidR="00773CDC" w:rsidRDefault="00000000">
      <w:r>
        <w:rPr>
          <w:rFonts w:hint="eastAsia"/>
        </w:rPr>
        <w:t>101</w:t>
      </w:r>
      <w:r>
        <w:t>.SOC</w:t>
      </w:r>
    </w:p>
    <w:p w14:paraId="4A4764C1" w14:textId="77777777" w:rsidR="00773CDC" w:rsidRDefault="00000000">
      <w:r>
        <w:rPr>
          <w:rFonts w:hint="eastAsia"/>
        </w:rPr>
        <w:t>答案：片上系统</w:t>
      </w:r>
    </w:p>
    <w:p w14:paraId="2FF11BFA" w14:textId="77777777" w:rsidR="00773CDC" w:rsidRDefault="00000000">
      <w:r>
        <w:rPr>
          <w:rFonts w:hint="eastAsia"/>
        </w:rPr>
        <w:t>答案解析：基本概念</w:t>
      </w:r>
    </w:p>
    <w:p w14:paraId="4FCB13D2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3CC43C80" w14:textId="77777777" w:rsidR="00773CDC" w:rsidRDefault="00773CDC"/>
    <w:p w14:paraId="4F51D2D7" w14:textId="77777777" w:rsidR="00773CDC" w:rsidRDefault="00000000">
      <w:r>
        <w:rPr>
          <w:rFonts w:hint="eastAsia"/>
        </w:rPr>
        <w:t>102</w:t>
      </w:r>
      <w:r>
        <w:t>.CLB</w:t>
      </w:r>
    </w:p>
    <w:p w14:paraId="111261DE" w14:textId="77777777" w:rsidR="00773CDC" w:rsidRDefault="00000000">
      <w:r>
        <w:rPr>
          <w:rFonts w:hint="eastAsia"/>
        </w:rPr>
        <w:t>答案：可编程</w:t>
      </w:r>
      <w:r>
        <w:t>逻辑块</w:t>
      </w:r>
    </w:p>
    <w:p w14:paraId="09413A5F" w14:textId="77777777" w:rsidR="00773CDC" w:rsidRDefault="00000000">
      <w:r>
        <w:rPr>
          <w:rFonts w:hint="eastAsia"/>
        </w:rPr>
        <w:t>答案解析：可</w:t>
      </w:r>
      <w:r>
        <w:t>编程器件</w:t>
      </w:r>
      <w:r>
        <w:rPr>
          <w:rFonts w:hint="eastAsia"/>
        </w:rPr>
        <w:t>概念</w:t>
      </w:r>
    </w:p>
    <w:p w14:paraId="2669153F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2860D759" w14:textId="77777777" w:rsidR="00773CDC" w:rsidRDefault="00773CDC"/>
    <w:p w14:paraId="2632336C" w14:textId="77777777" w:rsidR="00773CDC" w:rsidRDefault="00000000">
      <w:r>
        <w:rPr>
          <w:rFonts w:hint="eastAsia"/>
        </w:rPr>
        <w:t>103</w:t>
      </w:r>
      <w:r>
        <w:t>. CPLD</w:t>
      </w:r>
    </w:p>
    <w:p w14:paraId="6EEB71A6" w14:textId="77777777" w:rsidR="00773CDC" w:rsidRDefault="00000000">
      <w:r>
        <w:rPr>
          <w:rFonts w:hint="eastAsia"/>
        </w:rPr>
        <w:t>答案：复杂</w:t>
      </w:r>
      <w:r>
        <w:t>可编程逻辑器件</w:t>
      </w:r>
    </w:p>
    <w:p w14:paraId="5973EF14" w14:textId="77777777" w:rsidR="00773CDC" w:rsidRDefault="00000000">
      <w:r>
        <w:rPr>
          <w:rFonts w:hint="eastAsia"/>
        </w:rPr>
        <w:t>答案解析：基本概念</w:t>
      </w:r>
    </w:p>
    <w:p w14:paraId="4FA7C32F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71F7B1A5" w14:textId="77777777" w:rsidR="00773CDC" w:rsidRDefault="00773CDC"/>
    <w:p w14:paraId="46670366" w14:textId="77777777" w:rsidR="00773CDC" w:rsidRDefault="00000000">
      <w:r>
        <w:rPr>
          <w:rFonts w:hint="eastAsia"/>
        </w:rPr>
        <w:t>104</w:t>
      </w:r>
      <w:r>
        <w:t>.HDL</w:t>
      </w:r>
    </w:p>
    <w:p w14:paraId="78FA2EA7" w14:textId="77777777" w:rsidR="00773CDC" w:rsidRDefault="00000000">
      <w:r>
        <w:rPr>
          <w:rFonts w:hint="eastAsia"/>
        </w:rPr>
        <w:t>答案：硬件描述</w:t>
      </w:r>
      <w:r>
        <w:t>语言</w:t>
      </w:r>
    </w:p>
    <w:p w14:paraId="30DCAB43" w14:textId="77777777" w:rsidR="00773CDC" w:rsidRDefault="00000000">
      <w:r>
        <w:rPr>
          <w:rFonts w:hint="eastAsia"/>
        </w:rPr>
        <w:t>答案解析：基本概念</w:t>
      </w:r>
    </w:p>
    <w:p w14:paraId="1CA30714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355346A9" w14:textId="77777777" w:rsidR="00773CDC" w:rsidRDefault="00773CDC"/>
    <w:p w14:paraId="56CA844E" w14:textId="77777777" w:rsidR="00773CDC" w:rsidRDefault="00000000">
      <w:r>
        <w:rPr>
          <w:rFonts w:hint="eastAsia"/>
        </w:rPr>
        <w:t>105</w:t>
      </w:r>
      <w:r>
        <w:t>.EDA</w:t>
      </w:r>
    </w:p>
    <w:p w14:paraId="3242860B" w14:textId="77777777" w:rsidR="00773CDC" w:rsidRDefault="00000000">
      <w:r>
        <w:rPr>
          <w:rFonts w:hint="eastAsia"/>
        </w:rPr>
        <w:t>答案：电子设计</w:t>
      </w:r>
      <w:r>
        <w:t>自动化</w:t>
      </w:r>
    </w:p>
    <w:p w14:paraId="3D1D2871" w14:textId="77777777" w:rsidR="00773CDC" w:rsidRDefault="00000000">
      <w:r>
        <w:rPr>
          <w:rFonts w:hint="eastAsia"/>
        </w:rPr>
        <w:t>答案解析：基本概念</w:t>
      </w:r>
    </w:p>
    <w:p w14:paraId="22A545BA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3970BFC5" w14:textId="77777777" w:rsidR="00773CDC" w:rsidRDefault="00773CDC"/>
    <w:p w14:paraId="3579C22E" w14:textId="77777777" w:rsidR="00773CDC" w:rsidRDefault="00000000">
      <w:r>
        <w:rPr>
          <w:rFonts w:hint="eastAsia"/>
        </w:rPr>
        <w:t>106.</w:t>
      </w:r>
      <w:r>
        <w:t>PLD</w:t>
      </w:r>
    </w:p>
    <w:p w14:paraId="1B1B41D8" w14:textId="77777777" w:rsidR="00773CDC" w:rsidRDefault="00000000">
      <w:r>
        <w:rPr>
          <w:rFonts w:hint="eastAsia"/>
        </w:rPr>
        <w:lastRenderedPageBreak/>
        <w:t>答案：可</w:t>
      </w:r>
      <w:r>
        <w:t>编程逻辑器件</w:t>
      </w:r>
    </w:p>
    <w:p w14:paraId="7FB9BADB" w14:textId="77777777" w:rsidR="00773CDC" w:rsidRDefault="00000000">
      <w:r>
        <w:rPr>
          <w:rFonts w:hint="eastAsia"/>
        </w:rPr>
        <w:t>答案解析：基本概念</w:t>
      </w:r>
    </w:p>
    <w:p w14:paraId="13425707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73115792" w14:textId="77777777" w:rsidR="00773CDC" w:rsidRDefault="00773CDC"/>
    <w:p w14:paraId="7B59666F" w14:textId="77777777" w:rsidR="00773CDC" w:rsidRDefault="00000000">
      <w:r>
        <w:t>1</w:t>
      </w:r>
      <w:r>
        <w:rPr>
          <w:rFonts w:hint="eastAsia"/>
        </w:rPr>
        <w:t>0</w:t>
      </w:r>
      <w:r>
        <w:t>7.RTL</w:t>
      </w:r>
    </w:p>
    <w:p w14:paraId="2FBBADD5" w14:textId="77777777" w:rsidR="00773CDC" w:rsidRDefault="00000000">
      <w:r>
        <w:rPr>
          <w:rFonts w:hint="eastAsia"/>
        </w:rPr>
        <w:t>答案：寄存器传输级</w:t>
      </w:r>
    </w:p>
    <w:p w14:paraId="4E088172" w14:textId="77777777" w:rsidR="00773CDC" w:rsidRDefault="00000000">
      <w:r>
        <w:rPr>
          <w:rFonts w:hint="eastAsia"/>
        </w:rPr>
        <w:t>答案解析：可综合</w:t>
      </w:r>
      <w:r>
        <w:t>的</w:t>
      </w:r>
      <w:r>
        <w:rPr>
          <w:rFonts w:hint="eastAsia"/>
        </w:rPr>
        <w:t>HDL代码</w:t>
      </w:r>
      <w:r>
        <w:t>概念</w:t>
      </w:r>
    </w:p>
    <w:p w14:paraId="375ACDAD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319148D4" w14:textId="77777777" w:rsidR="00773CDC" w:rsidRDefault="00773CDC"/>
    <w:p w14:paraId="2DA3C4D5" w14:textId="77777777" w:rsidR="00773CDC" w:rsidRDefault="00000000">
      <w:r>
        <w:t>1</w:t>
      </w:r>
      <w:r>
        <w:rPr>
          <w:rFonts w:hint="eastAsia"/>
        </w:rPr>
        <w:t>0</w:t>
      </w:r>
      <w:r>
        <w:t>8.FPGA</w:t>
      </w:r>
    </w:p>
    <w:p w14:paraId="7EC2F4B8" w14:textId="77777777" w:rsidR="00773CDC" w:rsidRDefault="00000000">
      <w:r>
        <w:rPr>
          <w:rFonts w:hint="eastAsia"/>
        </w:rPr>
        <w:t>答案：现场可</w:t>
      </w:r>
      <w:r>
        <w:t>编程门</w:t>
      </w:r>
      <w:r>
        <w:rPr>
          <w:rFonts w:hint="eastAsia"/>
        </w:rPr>
        <w:t>阵列</w:t>
      </w:r>
    </w:p>
    <w:p w14:paraId="183332C7" w14:textId="77777777" w:rsidR="00773CDC" w:rsidRDefault="00000000">
      <w:r>
        <w:rPr>
          <w:rFonts w:hint="eastAsia"/>
        </w:rPr>
        <w:t>答案解析：基本</w:t>
      </w:r>
      <w:r>
        <w:t>概念</w:t>
      </w:r>
    </w:p>
    <w:p w14:paraId="7F2FC08D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65FACD44" w14:textId="77777777" w:rsidR="00773CDC" w:rsidRDefault="00773CDC"/>
    <w:p w14:paraId="61A1A735" w14:textId="77777777" w:rsidR="00773CDC" w:rsidRDefault="00000000">
      <w:r>
        <w:rPr>
          <w:rFonts w:hint="eastAsia"/>
        </w:rPr>
        <w:t>三、判断改错题</w:t>
      </w:r>
      <w:r>
        <w:t>:判断下列各题划线处的正误，正</w:t>
      </w:r>
      <w:r>
        <w:rPr>
          <w:rFonts w:hint="eastAsia"/>
        </w:rPr>
        <w:t>确的划上</w:t>
      </w:r>
      <w:r>
        <w:t xml:space="preserve">" </w:t>
      </w:r>
      <w:r>
        <w:rPr>
          <w:rFonts w:eastAsiaTheme="minorHAnsi"/>
        </w:rPr>
        <w:t>√</w:t>
      </w:r>
      <w:r>
        <w:t>";错误的划上"X",</w:t>
      </w:r>
      <w:r>
        <w:rPr>
          <w:rFonts w:hint="eastAsia"/>
        </w:rPr>
        <w:t>并</w:t>
      </w:r>
      <w:r>
        <w:t>改正错误。</w:t>
      </w:r>
    </w:p>
    <w:p w14:paraId="11987F9D" w14:textId="77777777" w:rsidR="00773CDC" w:rsidRDefault="00000000">
      <w:r>
        <w:rPr>
          <w:rFonts w:hint="eastAsia"/>
        </w:rPr>
        <w:t>10</w:t>
      </w:r>
      <w:r>
        <w:t>9.</w:t>
      </w:r>
      <w:r>
        <w:rPr>
          <w:rFonts w:hint="eastAsia"/>
          <w:u w:val="single"/>
        </w:rPr>
        <w:t>功能仿真</w:t>
      </w:r>
      <w:r>
        <w:t>是在设计输入完成后，选择具体器件进行编译之前进行的逻辑功能验证，没有延时信息</w:t>
      </w:r>
      <w:r>
        <w:rPr>
          <w:rFonts w:hint="eastAsia"/>
        </w:rPr>
        <w:t>。</w:t>
      </w:r>
    </w:p>
    <w:p w14:paraId="226457F8" w14:textId="77777777" w:rsidR="00773CDC" w:rsidRDefault="00000000">
      <w:r>
        <w:rPr>
          <w:rFonts w:hint="eastAsia"/>
        </w:rPr>
        <w:t>答案：对</w:t>
      </w:r>
    </w:p>
    <w:p w14:paraId="7E8F85D4" w14:textId="77777777" w:rsidR="00773CDC" w:rsidRDefault="00000000">
      <w:r>
        <w:rPr>
          <w:rFonts w:hint="eastAsia"/>
        </w:rPr>
        <w:t>答案解析：现代数字</w:t>
      </w:r>
      <w:r>
        <w:t>系统设计步骤</w:t>
      </w:r>
      <w:r>
        <w:rPr>
          <w:rFonts w:hint="eastAsia"/>
        </w:rPr>
        <w:tab/>
      </w:r>
    </w:p>
    <w:p w14:paraId="630E13D2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2E1B383B" w14:textId="77777777" w:rsidR="00773CDC" w:rsidRDefault="00773CDC"/>
    <w:p w14:paraId="6548FA36" w14:textId="77777777" w:rsidR="00773CDC" w:rsidRDefault="00000000">
      <w:r>
        <w:rPr>
          <w:rFonts w:hint="eastAsia"/>
        </w:rPr>
        <w:t>110.C</w:t>
      </w:r>
      <w:r>
        <w:t>hipScope Pro</w:t>
      </w:r>
      <w:r>
        <w:rPr>
          <w:rFonts w:hint="eastAsia"/>
        </w:rPr>
        <w:t>是ISE集成</w:t>
      </w:r>
      <w:r>
        <w:t>开发套件中的</w:t>
      </w:r>
      <w:r>
        <w:rPr>
          <w:u w:val="single"/>
        </w:rPr>
        <w:t>仿真工具</w:t>
      </w:r>
      <w:r>
        <w:t>。</w:t>
      </w:r>
    </w:p>
    <w:p w14:paraId="3BB3CE19" w14:textId="77777777" w:rsidR="00773CDC" w:rsidRDefault="00000000">
      <w:r>
        <w:rPr>
          <w:rFonts w:hint="eastAsia"/>
        </w:rPr>
        <w:t>答案：错 仿真</w:t>
      </w:r>
      <w:r>
        <w:t xml:space="preserve">工具 </w:t>
      </w:r>
      <w:r>
        <w:rPr>
          <w:rFonts w:hint="eastAsia"/>
        </w:rPr>
        <w:t>改为</w:t>
      </w:r>
      <w:r>
        <w:t>片内逻辑分析工具</w:t>
      </w:r>
    </w:p>
    <w:p w14:paraId="7BF65ECF" w14:textId="77777777" w:rsidR="00773CDC" w:rsidRDefault="00000000">
      <w:r>
        <w:rPr>
          <w:rFonts w:hint="eastAsia"/>
        </w:rPr>
        <w:t>答案解析：E</w:t>
      </w:r>
      <w:r>
        <w:t>DA</w:t>
      </w:r>
      <w:r>
        <w:rPr>
          <w:rFonts w:hint="eastAsia"/>
        </w:rPr>
        <w:t>设计</w:t>
      </w:r>
      <w:r>
        <w:t>工具</w:t>
      </w:r>
      <w:r>
        <w:rPr>
          <w:rFonts w:hint="eastAsia"/>
        </w:rPr>
        <w:tab/>
      </w:r>
    </w:p>
    <w:p w14:paraId="35A02136" w14:textId="77777777" w:rsidR="00773CDC" w:rsidRDefault="00000000">
      <w:r>
        <w:rPr>
          <w:rFonts w:hint="eastAsia"/>
        </w:rPr>
        <w:t>知识点：00</w:t>
      </w:r>
      <w:r>
        <w:t>8</w:t>
      </w:r>
    </w:p>
    <w:p w14:paraId="5B26F1C0" w14:textId="77777777" w:rsidR="00773CDC" w:rsidRDefault="00773CDC"/>
    <w:p w14:paraId="00154A7D" w14:textId="77777777" w:rsidR="00773CDC" w:rsidRDefault="00000000">
      <w:r>
        <w:rPr>
          <w:rFonts w:hint="eastAsia"/>
        </w:rPr>
        <w:t>111.在</w:t>
      </w:r>
      <w:r>
        <w:t>嵌入式系统</w:t>
      </w:r>
      <w:r>
        <w:rPr>
          <w:rFonts w:hint="eastAsia"/>
        </w:rPr>
        <w:t>的软件</w:t>
      </w:r>
      <w:r>
        <w:t>一般由嵌入式操作系统和</w:t>
      </w:r>
      <w:r>
        <w:rPr>
          <w:u w:val="single"/>
        </w:rPr>
        <w:t>应用软件</w:t>
      </w:r>
      <w:r>
        <w:t>组成。</w:t>
      </w:r>
    </w:p>
    <w:p w14:paraId="4BD75AED" w14:textId="77777777" w:rsidR="00773CDC" w:rsidRDefault="00000000">
      <w:r>
        <w:rPr>
          <w:rFonts w:hint="eastAsia"/>
        </w:rPr>
        <w:t>答案：对</w:t>
      </w:r>
    </w:p>
    <w:p w14:paraId="1FC814D0" w14:textId="77777777" w:rsidR="00773CDC" w:rsidRDefault="00000000">
      <w:r>
        <w:rPr>
          <w:rFonts w:hint="eastAsia"/>
        </w:rPr>
        <w:t>答案解析：嵌入式系统</w:t>
      </w:r>
      <w:r>
        <w:t>概念</w:t>
      </w:r>
      <w:r>
        <w:rPr>
          <w:rFonts w:hint="eastAsia"/>
        </w:rPr>
        <w:tab/>
      </w:r>
    </w:p>
    <w:p w14:paraId="59D32117" w14:textId="77777777" w:rsidR="00773CDC" w:rsidRDefault="00000000">
      <w:r>
        <w:rPr>
          <w:rFonts w:hint="eastAsia"/>
        </w:rPr>
        <w:t>知识点：00</w:t>
      </w:r>
      <w:r>
        <w:t>7</w:t>
      </w:r>
    </w:p>
    <w:p w14:paraId="13A94BAC" w14:textId="77777777" w:rsidR="00773CDC" w:rsidRDefault="00773CDC"/>
    <w:p w14:paraId="60C8B091" w14:textId="77777777" w:rsidR="00773CDC" w:rsidRDefault="00000000">
      <w:r>
        <w:rPr>
          <w:rFonts w:hint="eastAsia"/>
        </w:rPr>
        <w:t>112</w:t>
      </w:r>
      <w:r>
        <w:t>.</w:t>
      </w:r>
      <w:r>
        <w:rPr>
          <w:rFonts w:hint="eastAsia"/>
        </w:rPr>
        <w:t>在</w:t>
      </w:r>
      <w:r>
        <w:t>嵌入式处理器的使用模式中，</w:t>
      </w:r>
      <w:r>
        <w:rPr>
          <w:rFonts w:hint="eastAsia"/>
        </w:rPr>
        <w:t>在</w:t>
      </w:r>
      <w:r>
        <w:rPr>
          <w:u w:val="single"/>
        </w:rPr>
        <w:t>单片机模式</w:t>
      </w:r>
      <w:r>
        <w:t>下嵌入式处理器可以无外设，</w:t>
      </w:r>
      <w:r>
        <w:rPr>
          <w:rFonts w:hint="eastAsia"/>
        </w:rPr>
        <w:t>无</w:t>
      </w:r>
      <w:r>
        <w:t>总线结构，和无实时操作系统，但是可以执行复杂的状态机和算术运算，达到可高</w:t>
      </w:r>
      <w:r>
        <w:rPr>
          <w:rFonts w:hint="eastAsia"/>
        </w:rPr>
        <w:t>可低</w:t>
      </w:r>
      <w:r>
        <w:t>的性能</w:t>
      </w:r>
      <w:r>
        <w:rPr>
          <w:rFonts w:hint="eastAsia"/>
        </w:rPr>
        <w:t>及</w:t>
      </w:r>
      <w:r>
        <w:t>最低的成本。</w:t>
      </w:r>
    </w:p>
    <w:p w14:paraId="0E2A9587" w14:textId="77777777" w:rsidR="00773CDC" w:rsidRDefault="00000000">
      <w:r>
        <w:rPr>
          <w:rFonts w:hint="eastAsia"/>
        </w:rPr>
        <w:t>答案：错  单片机</w:t>
      </w:r>
      <w:r>
        <w:t>模式</w:t>
      </w:r>
      <w:r>
        <w:rPr>
          <w:rFonts w:hint="eastAsia"/>
        </w:rPr>
        <w:t xml:space="preserve"> 改为</w:t>
      </w:r>
      <w:r>
        <w:t>状态机模式</w:t>
      </w:r>
    </w:p>
    <w:p w14:paraId="12B71045" w14:textId="77777777" w:rsidR="00773CDC" w:rsidRDefault="00000000">
      <w:r>
        <w:rPr>
          <w:rFonts w:hint="eastAsia"/>
        </w:rPr>
        <w:t>答案解析：嵌入式系统</w:t>
      </w:r>
      <w:r>
        <w:t>概念</w:t>
      </w:r>
      <w:r>
        <w:rPr>
          <w:rFonts w:hint="eastAsia"/>
        </w:rPr>
        <w:tab/>
      </w:r>
    </w:p>
    <w:p w14:paraId="13F7F1B3" w14:textId="77777777" w:rsidR="00773CDC" w:rsidRDefault="00000000">
      <w:r>
        <w:rPr>
          <w:rFonts w:hint="eastAsia"/>
        </w:rPr>
        <w:t>知识点：00</w:t>
      </w:r>
      <w:r>
        <w:t>7</w:t>
      </w:r>
    </w:p>
    <w:p w14:paraId="2A001035" w14:textId="77777777" w:rsidR="00773CDC" w:rsidRDefault="00773CDC"/>
    <w:p w14:paraId="5F7A9339" w14:textId="77777777" w:rsidR="00773CDC" w:rsidRDefault="00000000">
      <w:r>
        <w:rPr>
          <w:rFonts w:hint="eastAsia"/>
        </w:rPr>
        <w:t>113</w:t>
      </w:r>
      <w:r>
        <w:t>. FPGA 是基于</w:t>
      </w:r>
      <w:r>
        <w:rPr>
          <w:u w:val="single"/>
        </w:rPr>
        <w:t>乘积项结构</w:t>
      </w:r>
      <w:r>
        <w:t>的可编程逻辑器件。</w:t>
      </w:r>
    </w:p>
    <w:p w14:paraId="7C6EE6F7" w14:textId="77777777" w:rsidR="00773CDC" w:rsidRDefault="00000000">
      <w:r>
        <w:rPr>
          <w:rFonts w:hint="eastAsia"/>
        </w:rPr>
        <w:t>答案：错 乘积</w:t>
      </w:r>
      <w:r>
        <w:t>项结构改为查找表结构</w:t>
      </w:r>
    </w:p>
    <w:p w14:paraId="459F9C33" w14:textId="77777777" w:rsidR="00773CDC" w:rsidRDefault="00000000">
      <w:r>
        <w:rPr>
          <w:rFonts w:hint="eastAsia"/>
        </w:rPr>
        <w:t>答案解析：可编程</w:t>
      </w:r>
      <w:r>
        <w:t>逻辑器件原理</w:t>
      </w:r>
    </w:p>
    <w:p w14:paraId="17381DC8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5EDB3F8C" w14:textId="77777777" w:rsidR="00773CDC" w:rsidRDefault="00773CDC"/>
    <w:p w14:paraId="1C21B90D" w14:textId="77777777" w:rsidR="00773CDC" w:rsidRDefault="00000000">
      <w:r>
        <w:rPr>
          <w:rFonts w:hint="eastAsia"/>
        </w:rPr>
        <w:t>114</w:t>
      </w:r>
      <w:r>
        <w:t>.</w:t>
      </w:r>
      <w:r>
        <w:rPr>
          <w:rFonts w:hint="eastAsia"/>
          <w:u w:val="single"/>
        </w:rPr>
        <w:t>基于</w:t>
      </w:r>
      <w:r>
        <w:rPr>
          <w:u w:val="single"/>
        </w:rPr>
        <w:t>SRAM</w:t>
      </w:r>
      <w:r>
        <w:t>的FPGA器件,在每次上电后必须进行</w:t>
      </w:r>
      <w:r>
        <w:rPr>
          <w:rFonts w:hint="eastAsia"/>
        </w:rPr>
        <w:t>一</w:t>
      </w:r>
      <w:r>
        <w:t>次配置。</w:t>
      </w:r>
    </w:p>
    <w:p w14:paraId="54C4DD5F" w14:textId="77777777" w:rsidR="00773CDC" w:rsidRDefault="00000000">
      <w:r>
        <w:rPr>
          <w:rFonts w:hint="eastAsia"/>
        </w:rPr>
        <w:lastRenderedPageBreak/>
        <w:t>答案：对</w:t>
      </w:r>
    </w:p>
    <w:p w14:paraId="1F6D6173" w14:textId="77777777" w:rsidR="00773CDC" w:rsidRDefault="00000000">
      <w:r>
        <w:rPr>
          <w:rFonts w:hint="eastAsia"/>
        </w:rPr>
        <w:t>答案解析：可编程</w:t>
      </w:r>
      <w:r>
        <w:t>逻辑器件原理</w:t>
      </w:r>
    </w:p>
    <w:p w14:paraId="42404DBF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37F3717A" w14:textId="77777777" w:rsidR="00773CDC" w:rsidRDefault="00773CDC"/>
    <w:p w14:paraId="11552E0A" w14:textId="77777777" w:rsidR="00773CDC" w:rsidRDefault="00000000">
      <w:r>
        <w:rPr>
          <w:rFonts w:hint="eastAsia"/>
        </w:rPr>
        <w:t>115</w:t>
      </w:r>
      <w:r>
        <w:t>.</w:t>
      </w:r>
      <w:r>
        <w:rPr>
          <w:u w:val="single"/>
        </w:rPr>
        <w:t>硬核</w:t>
      </w:r>
      <w:r>
        <w:t>一般不允许更改，硬IP核难以转移到新工艺或集成到新结构中,它是不可重配置的。</w:t>
      </w:r>
    </w:p>
    <w:p w14:paraId="0BD3EB83" w14:textId="77777777" w:rsidR="00773CDC" w:rsidRDefault="00000000">
      <w:r>
        <w:rPr>
          <w:rFonts w:hint="eastAsia"/>
        </w:rPr>
        <w:t>答案：对</w:t>
      </w:r>
    </w:p>
    <w:p w14:paraId="5BFEA4B4" w14:textId="77777777" w:rsidR="00773CDC" w:rsidRDefault="00000000">
      <w:r>
        <w:rPr>
          <w:rFonts w:hint="eastAsia"/>
        </w:rPr>
        <w:t>答案解析：I</w:t>
      </w:r>
      <w:r>
        <w:t>P Core的概念与分类</w:t>
      </w:r>
    </w:p>
    <w:p w14:paraId="53017C5C" w14:textId="77777777" w:rsidR="00773CDC" w:rsidRDefault="00000000">
      <w:r>
        <w:rPr>
          <w:rFonts w:hint="eastAsia"/>
        </w:rPr>
        <w:t>知识点：00</w:t>
      </w:r>
      <w:r>
        <w:t>4</w:t>
      </w:r>
    </w:p>
    <w:p w14:paraId="7B0CAFA2" w14:textId="77777777" w:rsidR="00773CDC" w:rsidRDefault="00000000">
      <w:r>
        <w:rPr>
          <w:rFonts w:hint="eastAsia"/>
        </w:rPr>
        <w:t>116</w:t>
      </w:r>
      <w:r>
        <w:t>. ModelSim软件是专门针对FPGA和CPLD实现的</w:t>
      </w:r>
      <w:r>
        <w:rPr>
          <w:u w:val="single"/>
        </w:rPr>
        <w:t>逻辑综合工具</w:t>
      </w:r>
      <w:r>
        <w:t>。</w:t>
      </w:r>
    </w:p>
    <w:p w14:paraId="30BACE5E" w14:textId="77777777" w:rsidR="00773CDC" w:rsidRDefault="00000000">
      <w:r>
        <w:rPr>
          <w:rFonts w:hint="eastAsia"/>
        </w:rPr>
        <w:t>答案：错 逻辑</w:t>
      </w:r>
      <w:r>
        <w:t>综合工具</w:t>
      </w:r>
      <w:r>
        <w:rPr>
          <w:rFonts w:hint="eastAsia"/>
        </w:rPr>
        <w:t xml:space="preserve"> 改为</w:t>
      </w:r>
      <w:r>
        <w:t>仿真工具</w:t>
      </w:r>
    </w:p>
    <w:p w14:paraId="098BB103" w14:textId="77777777" w:rsidR="00773CDC" w:rsidRDefault="00000000">
      <w:r>
        <w:rPr>
          <w:rFonts w:hint="eastAsia"/>
        </w:rPr>
        <w:t>答案解析：ED</w:t>
      </w:r>
      <w:r>
        <w:t>A</w:t>
      </w:r>
      <w:r>
        <w:rPr>
          <w:rFonts w:hint="eastAsia"/>
        </w:rPr>
        <w:t>设计</w:t>
      </w:r>
      <w:r>
        <w:t>工具</w:t>
      </w:r>
    </w:p>
    <w:p w14:paraId="4F1270CB" w14:textId="77777777" w:rsidR="00773CDC" w:rsidRDefault="00000000">
      <w:r>
        <w:rPr>
          <w:rFonts w:hint="eastAsia"/>
        </w:rPr>
        <w:t>知识点：00</w:t>
      </w:r>
      <w:r>
        <w:t>5</w:t>
      </w:r>
    </w:p>
    <w:p w14:paraId="117DF823" w14:textId="77777777" w:rsidR="00773CDC" w:rsidRDefault="00773CDC"/>
    <w:p w14:paraId="28A508C5" w14:textId="77777777" w:rsidR="00773CDC" w:rsidRDefault="00000000">
      <w:r>
        <w:rPr>
          <w:rFonts w:hint="eastAsia"/>
        </w:rPr>
        <w:t>117</w:t>
      </w:r>
      <w:r>
        <w:t>.</w:t>
      </w:r>
      <w:r>
        <w:rPr>
          <w:u w:val="single"/>
        </w:rPr>
        <w:t xml:space="preserve"> “自顶向下”</w:t>
      </w:r>
      <w:r>
        <w:t>的设计方法是首先确定可用的元器件,然后根据这些器件进行逻辑设计，</w:t>
      </w:r>
      <w:r>
        <w:rPr>
          <w:rFonts w:hint="eastAsia"/>
        </w:rPr>
        <w:t>完成各模块设计后进行连接，并形成系统</w:t>
      </w:r>
      <w:r>
        <w:t>,最后经调试、</w:t>
      </w:r>
      <w:r>
        <w:rPr>
          <w:rFonts w:hint="eastAsia"/>
        </w:rPr>
        <w:t>测试，判断</w:t>
      </w:r>
      <w:r>
        <w:t>整个系统是否达到规定的</w:t>
      </w:r>
      <w:r>
        <w:rPr>
          <w:rFonts w:hint="eastAsia"/>
        </w:rPr>
        <w:t>性能</w:t>
      </w:r>
      <w:r>
        <w:t>指标。</w:t>
      </w:r>
    </w:p>
    <w:p w14:paraId="5E4E2DEE" w14:textId="77777777" w:rsidR="00773CDC" w:rsidRDefault="00000000">
      <w:r>
        <w:rPr>
          <w:rFonts w:hint="eastAsia"/>
        </w:rPr>
        <w:t>答案：错 自顶向下</w:t>
      </w:r>
      <w:r>
        <w:t>，改为自底向上</w:t>
      </w:r>
    </w:p>
    <w:p w14:paraId="7844DE6C" w14:textId="77777777" w:rsidR="00773CDC" w:rsidRDefault="00000000">
      <w:r>
        <w:rPr>
          <w:rFonts w:hint="eastAsia"/>
        </w:rPr>
        <w:t>答案解析：数字</w:t>
      </w:r>
      <w:r>
        <w:t>系统设计基本方法</w:t>
      </w:r>
    </w:p>
    <w:p w14:paraId="0515C2B5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2EDB5BC4" w14:textId="77777777" w:rsidR="00773CDC" w:rsidRDefault="00773CDC"/>
    <w:p w14:paraId="305C4904" w14:textId="77777777" w:rsidR="00773CDC" w:rsidRDefault="00000000">
      <w:r>
        <w:rPr>
          <w:rFonts w:hint="eastAsia"/>
        </w:rPr>
        <w:t>118</w:t>
      </w:r>
      <w:r>
        <w:t>.</w:t>
      </w:r>
      <w:r>
        <w:rPr>
          <w:u w:val="single"/>
        </w:rPr>
        <w:t>硬核</w:t>
      </w:r>
      <w:r>
        <w:t>已完成对性能、尺寸和功耗的优化，并对一个特定的工艺技术进映射，具有可保</w:t>
      </w:r>
      <w:r>
        <w:rPr>
          <w:rFonts w:hint="eastAsia"/>
        </w:rPr>
        <w:t>证的性能，但它</w:t>
      </w:r>
      <w:r>
        <w:t>一般不允许更改，难以转移到新工艺或集成到新结构中，它是不可重配</w:t>
      </w:r>
      <w:r>
        <w:rPr>
          <w:rFonts w:hint="eastAsia"/>
        </w:rPr>
        <w:t>置的</w:t>
      </w:r>
      <w:r>
        <w:t>。</w:t>
      </w:r>
    </w:p>
    <w:p w14:paraId="5F69FDFC" w14:textId="77777777" w:rsidR="00773CDC" w:rsidRDefault="00000000">
      <w:r>
        <w:rPr>
          <w:rFonts w:hint="eastAsia"/>
        </w:rPr>
        <w:t>答案：对</w:t>
      </w:r>
    </w:p>
    <w:p w14:paraId="00419D18" w14:textId="77777777" w:rsidR="00773CDC" w:rsidRDefault="00000000">
      <w:r>
        <w:rPr>
          <w:rFonts w:hint="eastAsia"/>
        </w:rPr>
        <w:t>答案解析：IP C</w:t>
      </w:r>
      <w:r>
        <w:t>ore</w:t>
      </w:r>
      <w:r>
        <w:rPr>
          <w:rFonts w:hint="eastAsia"/>
        </w:rPr>
        <w:t>基本概念</w:t>
      </w:r>
    </w:p>
    <w:p w14:paraId="70344E73" w14:textId="77777777" w:rsidR="00773CDC" w:rsidRDefault="00000000">
      <w:r>
        <w:rPr>
          <w:rFonts w:hint="eastAsia"/>
        </w:rPr>
        <w:t>知识点：00</w:t>
      </w:r>
      <w:r>
        <w:t>4</w:t>
      </w:r>
    </w:p>
    <w:p w14:paraId="21B27C7B" w14:textId="77777777" w:rsidR="00773CDC" w:rsidRDefault="00773CDC"/>
    <w:p w14:paraId="575E2F5B" w14:textId="77777777" w:rsidR="00773CDC" w:rsidRDefault="00000000">
      <w:r>
        <w:rPr>
          <w:rFonts w:hint="eastAsia"/>
        </w:rPr>
        <w:t>119</w:t>
      </w:r>
      <w:r>
        <w:t>.为了在ISE集成开发环境中直接调用ModelSim</w:t>
      </w:r>
      <w:r>
        <w:rPr>
          <w:rFonts w:hint="eastAsia"/>
        </w:rPr>
        <w:t>，</w:t>
      </w:r>
      <w:r>
        <w:t>必须通过</w:t>
      </w:r>
      <w:r>
        <w:rPr>
          <w:u w:val="single"/>
        </w:rPr>
        <w:t>ISE</w:t>
      </w:r>
      <w:r>
        <w:t>中的仿真软件接口集成ModelSim</w:t>
      </w:r>
      <w:r>
        <w:rPr>
          <w:rFonts w:hint="eastAsia"/>
        </w:rPr>
        <w:t>，</w:t>
      </w:r>
      <w:r>
        <w:t>并装载、编译相应的仿真库。</w:t>
      </w:r>
    </w:p>
    <w:p w14:paraId="534BAA7F" w14:textId="77777777" w:rsidR="00773CDC" w:rsidRDefault="00000000">
      <w:r>
        <w:rPr>
          <w:rFonts w:hint="eastAsia"/>
        </w:rPr>
        <w:t>答案：对</w:t>
      </w:r>
    </w:p>
    <w:p w14:paraId="18D8AE52" w14:textId="77777777" w:rsidR="00773CDC" w:rsidRDefault="00000000">
      <w:r>
        <w:rPr>
          <w:rFonts w:hint="eastAsia"/>
        </w:rPr>
        <w:t>答案解析：</w:t>
      </w:r>
      <w:r>
        <w:t>ModelSim</w:t>
      </w:r>
      <w:r>
        <w:rPr>
          <w:rFonts w:hint="eastAsia"/>
        </w:rPr>
        <w:t>的</w:t>
      </w:r>
      <w:r>
        <w:t>使用</w:t>
      </w:r>
    </w:p>
    <w:p w14:paraId="4BA42DA5" w14:textId="77777777" w:rsidR="00773CDC" w:rsidRDefault="00000000">
      <w:r>
        <w:rPr>
          <w:rFonts w:hint="eastAsia"/>
        </w:rPr>
        <w:t>知识点：00</w:t>
      </w:r>
      <w:r>
        <w:t>5</w:t>
      </w:r>
    </w:p>
    <w:p w14:paraId="7477F312" w14:textId="77777777" w:rsidR="00773CDC" w:rsidRDefault="00773CDC"/>
    <w:p w14:paraId="38B4FB77" w14:textId="77777777" w:rsidR="00773CDC" w:rsidRDefault="00000000">
      <w:r>
        <w:rPr>
          <w:rFonts w:hint="eastAsia"/>
        </w:rPr>
        <w:t>120</w:t>
      </w:r>
      <w:r>
        <w:t>.</w:t>
      </w:r>
      <w:r>
        <w:rPr>
          <w:u w:val="single"/>
        </w:rPr>
        <w:t>FPGA</w:t>
      </w:r>
      <w:r>
        <w:t>通常采用EPROM或E</w:t>
      </w:r>
      <w:r>
        <w:rPr>
          <w:vertAlign w:val="superscript"/>
        </w:rPr>
        <w:t>2</w:t>
      </w:r>
      <w:r>
        <w:t>CMOS工艺，断电后编程数据不会丢失，因此不需要外</w:t>
      </w:r>
      <w:r>
        <w:rPr>
          <w:rFonts w:hint="eastAsia"/>
        </w:rPr>
        <w:t>部存储器，而且这种器件中设置有加密单元，加密后可以防止编程数据被读出。</w:t>
      </w:r>
    </w:p>
    <w:p w14:paraId="121FDCE0" w14:textId="77777777" w:rsidR="00773CDC" w:rsidRDefault="00000000">
      <w:r>
        <w:rPr>
          <w:rFonts w:hint="eastAsia"/>
        </w:rPr>
        <w:t>答案：错 FPGA改为CPLD</w:t>
      </w:r>
    </w:p>
    <w:p w14:paraId="6B692C47" w14:textId="77777777" w:rsidR="00773CDC" w:rsidRDefault="00000000">
      <w:r>
        <w:rPr>
          <w:rFonts w:hint="eastAsia"/>
        </w:rPr>
        <w:t>答案解析：可</w:t>
      </w:r>
      <w:r>
        <w:t>编程逻辑器件</w:t>
      </w:r>
      <w:r>
        <w:rPr>
          <w:rFonts w:hint="eastAsia"/>
        </w:rPr>
        <w:t>组成</w:t>
      </w:r>
      <w:r>
        <w:t>原理</w:t>
      </w:r>
    </w:p>
    <w:p w14:paraId="3CD494C2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425B9EC8" w14:textId="77777777" w:rsidR="00773CDC" w:rsidRDefault="00773CDC"/>
    <w:p w14:paraId="4FE7435C" w14:textId="77777777" w:rsidR="00773CDC" w:rsidRDefault="00000000">
      <w:r>
        <w:rPr>
          <w:rFonts w:hint="eastAsia"/>
        </w:rPr>
        <w:t>121</w:t>
      </w:r>
      <w:r>
        <w:t>.</w:t>
      </w:r>
      <w:r>
        <w:rPr>
          <w:rFonts w:hint="eastAsia"/>
        </w:rPr>
        <w:t>嵌入式</w:t>
      </w:r>
      <w:r>
        <w:t>系统的架构可分为:</w:t>
      </w:r>
      <w:r>
        <w:rPr>
          <w:u w:val="single"/>
        </w:rPr>
        <w:t>处理器</w:t>
      </w:r>
      <w:r>
        <w:t>，</w:t>
      </w:r>
      <w:r>
        <w:rPr>
          <w:rFonts w:hint="eastAsia"/>
        </w:rPr>
        <w:t>存储</w:t>
      </w:r>
      <w:r>
        <w:t>器，输入</w:t>
      </w:r>
      <w:r>
        <w:rPr>
          <w:rFonts w:hint="eastAsia"/>
        </w:rPr>
        <w:t>输出</w:t>
      </w:r>
      <w:r>
        <w:t>接口和软件四个部</w:t>
      </w:r>
      <w:r>
        <w:rPr>
          <w:rFonts w:hint="eastAsia"/>
        </w:rPr>
        <w:t>分。</w:t>
      </w:r>
    </w:p>
    <w:p w14:paraId="760FFF0E" w14:textId="77777777" w:rsidR="00773CDC" w:rsidRDefault="00000000">
      <w:r>
        <w:rPr>
          <w:rFonts w:hint="eastAsia"/>
        </w:rPr>
        <w:t>答案：对</w:t>
      </w:r>
    </w:p>
    <w:p w14:paraId="5EB8A5BC" w14:textId="77777777" w:rsidR="00773CDC" w:rsidRDefault="00000000">
      <w:r>
        <w:rPr>
          <w:rFonts w:hint="eastAsia"/>
        </w:rPr>
        <w:t>答案解析：嵌入式系统概念</w:t>
      </w:r>
    </w:p>
    <w:p w14:paraId="6CBAFBA1" w14:textId="77777777" w:rsidR="00773CDC" w:rsidRDefault="00000000">
      <w:r>
        <w:rPr>
          <w:rFonts w:hint="eastAsia"/>
        </w:rPr>
        <w:t>知识点：00</w:t>
      </w:r>
      <w:r>
        <w:t>7</w:t>
      </w:r>
    </w:p>
    <w:p w14:paraId="5C5443A0" w14:textId="77777777" w:rsidR="00773CDC" w:rsidRDefault="00773CDC"/>
    <w:p w14:paraId="27B33FF2" w14:textId="77777777" w:rsidR="00773CDC" w:rsidRDefault="00000000">
      <w:r>
        <w:rPr>
          <w:rFonts w:hint="eastAsia"/>
        </w:rPr>
        <w:t>122</w:t>
      </w:r>
      <w:r>
        <w:t>.在FPGA系统</w:t>
      </w:r>
      <w:r>
        <w:rPr>
          <w:rFonts w:hint="eastAsia"/>
        </w:rPr>
        <w:t>设计</w:t>
      </w:r>
      <w:r>
        <w:t>中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一般采用一种</w:t>
      </w:r>
      <w:r>
        <w:rPr>
          <w:u w:val="single"/>
        </w:rPr>
        <w:t>自底向上</w:t>
      </w:r>
      <w:r>
        <w:t>的设计方法</w:t>
      </w:r>
      <w:r>
        <w:rPr>
          <w:rFonts w:hint="eastAsia"/>
        </w:rPr>
        <w:t>。</w:t>
      </w:r>
    </w:p>
    <w:p w14:paraId="22A8F331" w14:textId="77777777" w:rsidR="00773CDC" w:rsidRDefault="00000000">
      <w:r>
        <w:rPr>
          <w:rFonts w:hint="eastAsia"/>
        </w:rPr>
        <w:lastRenderedPageBreak/>
        <w:t>答案：错，</w:t>
      </w:r>
      <w:r>
        <w:t>自底向上</w:t>
      </w:r>
      <w:r>
        <w:rPr>
          <w:rFonts w:hint="eastAsia"/>
        </w:rPr>
        <w:t xml:space="preserve"> 改为</w:t>
      </w:r>
      <w:r>
        <w:t>自顶向下</w:t>
      </w:r>
    </w:p>
    <w:p w14:paraId="46867531" w14:textId="77777777" w:rsidR="00773CDC" w:rsidRDefault="00000000">
      <w:r>
        <w:rPr>
          <w:rFonts w:hint="eastAsia"/>
        </w:rPr>
        <w:t>答案解析：现代数字</w:t>
      </w:r>
      <w:r>
        <w:t>系统设计方法</w:t>
      </w:r>
    </w:p>
    <w:p w14:paraId="2F4AC333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622F52AB" w14:textId="77777777" w:rsidR="00773CDC" w:rsidRDefault="00773CDC"/>
    <w:p w14:paraId="4C834D7A" w14:textId="77777777" w:rsidR="00773CDC" w:rsidRDefault="00000000">
      <w:r>
        <w:rPr>
          <w:rFonts w:hint="eastAsia"/>
        </w:rPr>
        <w:t>123</w:t>
      </w:r>
      <w:r>
        <w:t>. Verilog HD</w:t>
      </w:r>
      <w:r>
        <w:rPr>
          <w:rFonts w:hint="eastAsia"/>
        </w:rPr>
        <w:t>L</w:t>
      </w:r>
      <w:r>
        <w:t>语言中，</w:t>
      </w:r>
      <w:r>
        <w:rPr>
          <w:rFonts w:hint="eastAsia"/>
        </w:rPr>
        <w:t>连续</w:t>
      </w:r>
      <w:r>
        <w:t>赋值语句以assign为关键词，</w:t>
      </w:r>
      <w:r>
        <w:rPr>
          <w:rFonts w:hint="eastAsia"/>
        </w:rPr>
        <w:t>用于</w:t>
      </w:r>
      <w:r>
        <w:rPr>
          <w:u w:val="single"/>
        </w:rPr>
        <w:t>数据流</w:t>
      </w:r>
      <w:r>
        <w:t>行为建模</w:t>
      </w:r>
      <w:r>
        <w:rPr>
          <w:rFonts w:hint="eastAsia"/>
        </w:rPr>
        <w:t>。</w:t>
      </w:r>
    </w:p>
    <w:p w14:paraId="6440159D" w14:textId="77777777" w:rsidR="00773CDC" w:rsidRDefault="00000000">
      <w:r>
        <w:rPr>
          <w:rFonts w:hint="eastAsia"/>
        </w:rPr>
        <w:t>答案：对</w:t>
      </w:r>
    </w:p>
    <w:p w14:paraId="098A0F24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10738929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3B619C66" w14:textId="77777777" w:rsidR="00773CDC" w:rsidRDefault="00773CDC"/>
    <w:p w14:paraId="2AB9B8DE" w14:textId="77777777" w:rsidR="00773CDC" w:rsidRDefault="00000000">
      <w:r>
        <w:rPr>
          <w:rFonts w:hint="eastAsia"/>
        </w:rPr>
        <w:t>124</w:t>
      </w:r>
      <w:r>
        <w:t>.</w:t>
      </w:r>
      <w:r>
        <w:rPr>
          <w:rFonts w:hint="eastAsia"/>
        </w:rPr>
        <w:t>在EDA工具</w:t>
      </w:r>
      <w:r>
        <w:t>中，能完成在目标系统器件上布局布线的软件称为</w:t>
      </w:r>
      <w:r>
        <w:rPr>
          <w:u w:val="single"/>
        </w:rPr>
        <w:t>综合器</w:t>
      </w:r>
      <w:r>
        <w:t>。</w:t>
      </w:r>
    </w:p>
    <w:p w14:paraId="31F5DEE3" w14:textId="77777777" w:rsidR="00773CDC" w:rsidRDefault="00000000">
      <w:r>
        <w:rPr>
          <w:rFonts w:hint="eastAsia"/>
        </w:rPr>
        <w:t>答案</w:t>
      </w:r>
      <w:r>
        <w:t>：</w:t>
      </w:r>
      <w:r>
        <w:rPr>
          <w:rFonts w:hint="eastAsia"/>
        </w:rPr>
        <w:t>错</w:t>
      </w:r>
      <w:r>
        <w:t>，综合器改为</w:t>
      </w:r>
      <w:r>
        <w:rPr>
          <w:rFonts w:hint="eastAsia"/>
        </w:rPr>
        <w:t>适配器</w:t>
      </w:r>
    </w:p>
    <w:p w14:paraId="407473D2" w14:textId="77777777" w:rsidR="00773CDC" w:rsidRDefault="00000000">
      <w:r>
        <w:rPr>
          <w:rFonts w:hint="eastAsia"/>
        </w:rPr>
        <w:t>答案解析：EDA软件工具</w:t>
      </w:r>
    </w:p>
    <w:p w14:paraId="4E8C1275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6EAD042B" w14:textId="77777777" w:rsidR="00773CDC" w:rsidRDefault="00773CDC"/>
    <w:p w14:paraId="7E85D483" w14:textId="77777777" w:rsidR="00773CDC" w:rsidRDefault="00000000">
      <w:r>
        <w:rPr>
          <w:rFonts w:hint="eastAsia"/>
        </w:rPr>
        <w:t>125</w:t>
      </w:r>
      <w:r>
        <w:t>.基于电可擦除存储单元的E</w:t>
      </w:r>
      <w:r>
        <w:rPr>
          <w:vertAlign w:val="superscript"/>
        </w:rPr>
        <w:t>2</w:t>
      </w:r>
      <w:r>
        <w:t>PROM或Flash技术的CPLD的在系统下载称为</w:t>
      </w:r>
      <w:r>
        <w:rPr>
          <w:u w:val="single"/>
        </w:rPr>
        <w:t>配置</w:t>
      </w:r>
      <w:r>
        <w:t>。</w:t>
      </w:r>
    </w:p>
    <w:p w14:paraId="6F369F32" w14:textId="77777777" w:rsidR="00773CDC" w:rsidRDefault="00000000">
      <w:r>
        <w:rPr>
          <w:rFonts w:hint="eastAsia"/>
        </w:rPr>
        <w:t xml:space="preserve">答案：错 配置 </w:t>
      </w:r>
      <w:r>
        <w:t>改为</w:t>
      </w:r>
      <w:r>
        <w:rPr>
          <w:rFonts w:hint="eastAsia"/>
        </w:rPr>
        <w:t xml:space="preserve"> </w:t>
      </w:r>
      <w:r>
        <w:t>编程</w:t>
      </w:r>
    </w:p>
    <w:p w14:paraId="1D8639E0" w14:textId="77777777" w:rsidR="00773CDC" w:rsidRDefault="00000000">
      <w:r>
        <w:rPr>
          <w:rFonts w:hint="eastAsia"/>
        </w:rPr>
        <w:t>答案解析：可编程</w:t>
      </w:r>
      <w:r>
        <w:t>逻辑器件的下载</w:t>
      </w:r>
    </w:p>
    <w:p w14:paraId="416711D4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2A23C87C" w14:textId="77777777" w:rsidR="00773CDC" w:rsidRDefault="00773CDC"/>
    <w:p w14:paraId="39CF080D" w14:textId="77777777" w:rsidR="00773CDC" w:rsidRDefault="00000000">
      <w:r>
        <w:rPr>
          <w:rFonts w:hint="eastAsia"/>
        </w:rPr>
        <w:t>126</w:t>
      </w:r>
      <w:r>
        <w:t>. Verilog HDL语言的标识符使用字母的规则是大小写</w:t>
      </w:r>
      <w:r>
        <w:rPr>
          <w:rFonts w:hint="eastAsia"/>
        </w:rPr>
        <w:t>字母</w:t>
      </w:r>
      <w:r>
        <w:t>的含义</w:t>
      </w:r>
      <w:r>
        <w:rPr>
          <w:u w:val="single"/>
        </w:rPr>
        <w:t>不</w:t>
      </w:r>
      <w:r>
        <w:rPr>
          <w:rFonts w:hint="eastAsia"/>
          <w:u w:val="single"/>
        </w:rPr>
        <w:t>同</w:t>
      </w:r>
      <w:r>
        <w:t>。</w:t>
      </w:r>
    </w:p>
    <w:p w14:paraId="5674ADBE" w14:textId="77777777" w:rsidR="00773CDC" w:rsidRDefault="00000000">
      <w:r>
        <w:rPr>
          <w:rFonts w:hint="eastAsia"/>
        </w:rPr>
        <w:t>答案：对</w:t>
      </w:r>
    </w:p>
    <w:p w14:paraId="553A35C1" w14:textId="77777777" w:rsidR="00773CDC" w:rsidRDefault="00000000">
      <w:r>
        <w:rPr>
          <w:rFonts w:hint="eastAsia"/>
        </w:rPr>
        <w:t>答案解析：</w:t>
      </w:r>
      <w:r>
        <w:t>Verliog HDL</w:t>
      </w:r>
      <w:r>
        <w:rPr>
          <w:rFonts w:hint="eastAsia"/>
        </w:rPr>
        <w:t>语法</w:t>
      </w:r>
    </w:p>
    <w:p w14:paraId="352CFDE3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1A14BFF7" w14:textId="77777777" w:rsidR="00773CDC" w:rsidRDefault="00773CDC"/>
    <w:p w14:paraId="291519AF" w14:textId="77777777" w:rsidR="00773CDC" w:rsidRDefault="00000000">
      <w:r>
        <w:rPr>
          <w:rFonts w:hint="eastAsia"/>
        </w:rPr>
        <w:t>127</w:t>
      </w:r>
      <w:r>
        <w:t>. IP核在EDA技术和开发中具有十分重要的地位，以HDL方式提供的IP</w:t>
      </w:r>
      <w:r>
        <w:rPr>
          <w:rFonts w:hint="eastAsia"/>
        </w:rPr>
        <w:t>核</w:t>
      </w:r>
      <w:r>
        <w:t>被称为</w:t>
      </w:r>
      <w:r>
        <w:rPr>
          <w:u w:val="single"/>
        </w:rPr>
        <w:t>硬核</w:t>
      </w:r>
      <w:r>
        <w:t>。</w:t>
      </w:r>
    </w:p>
    <w:p w14:paraId="298715D5" w14:textId="77777777" w:rsidR="00773CDC" w:rsidRDefault="00000000">
      <w:r>
        <w:rPr>
          <w:rFonts w:hint="eastAsia"/>
        </w:rPr>
        <w:t xml:space="preserve">答案：错 </w:t>
      </w:r>
      <w:r>
        <w:t>硬核</w:t>
      </w:r>
      <w:r>
        <w:rPr>
          <w:rFonts w:hint="eastAsia"/>
        </w:rPr>
        <w:t xml:space="preserve"> 改为</w:t>
      </w:r>
      <w:r>
        <w:t>软核</w:t>
      </w:r>
    </w:p>
    <w:p w14:paraId="3E5D5C41" w14:textId="77777777" w:rsidR="00773CDC" w:rsidRDefault="00000000">
      <w:r>
        <w:rPr>
          <w:rFonts w:hint="eastAsia"/>
        </w:rPr>
        <w:t>答案解析：</w:t>
      </w:r>
      <w:r>
        <w:t>IP核</w:t>
      </w:r>
      <w:r>
        <w:rPr>
          <w:rFonts w:hint="eastAsia"/>
        </w:rPr>
        <w:t>基本概念</w:t>
      </w:r>
    </w:p>
    <w:p w14:paraId="1EA8F538" w14:textId="77777777" w:rsidR="00773CDC" w:rsidRDefault="00000000">
      <w:r>
        <w:rPr>
          <w:rFonts w:hint="eastAsia"/>
        </w:rPr>
        <w:t>知识点：00</w:t>
      </w:r>
      <w:r>
        <w:t>4</w:t>
      </w:r>
    </w:p>
    <w:p w14:paraId="52D42362" w14:textId="77777777" w:rsidR="00773CDC" w:rsidRDefault="00773CDC"/>
    <w:p w14:paraId="2F5E4FBA" w14:textId="77777777" w:rsidR="00773CDC" w:rsidRDefault="00000000">
      <w:r>
        <w:rPr>
          <w:rFonts w:hint="eastAsia"/>
        </w:rPr>
        <w:t>128</w:t>
      </w:r>
      <w:r>
        <w:t>.关于XC95288XL- 6TQ144C器件，-6 表示器件的速度等级。</w:t>
      </w:r>
    </w:p>
    <w:p w14:paraId="50256657" w14:textId="77777777" w:rsidR="00773CDC" w:rsidRDefault="00000000">
      <w:r>
        <w:rPr>
          <w:rFonts w:hint="eastAsia"/>
        </w:rPr>
        <w:t>答案：对</w:t>
      </w:r>
    </w:p>
    <w:p w14:paraId="45D3F44B" w14:textId="77777777" w:rsidR="00773CDC" w:rsidRDefault="00000000">
      <w:r>
        <w:rPr>
          <w:rFonts w:hint="eastAsia"/>
        </w:rPr>
        <w:t>答案解析：可</w:t>
      </w:r>
      <w:r>
        <w:t>编程逻辑器件的命名规则</w:t>
      </w:r>
    </w:p>
    <w:p w14:paraId="6F4FAF2B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5F00013A" w14:textId="77777777" w:rsidR="00773CDC" w:rsidRDefault="00773CDC"/>
    <w:p w14:paraId="1E3BEA9C" w14:textId="77777777" w:rsidR="00773CDC" w:rsidRDefault="00000000">
      <w:r>
        <w:rPr>
          <w:rFonts w:hint="eastAsia"/>
        </w:rPr>
        <w:t>129</w:t>
      </w:r>
      <w:r>
        <w:t>. EDA技术中的硬件软化是指硬件的设计使用软件编程的方式进行</w:t>
      </w:r>
      <w:r>
        <w:rPr>
          <w:rFonts w:hint="eastAsia"/>
        </w:rPr>
        <w:t>，</w:t>
      </w:r>
      <w:r>
        <w:t>整个设计和修改过程</w:t>
      </w:r>
      <w:r>
        <w:rPr>
          <w:rFonts w:hint="eastAsia"/>
        </w:rPr>
        <w:t>如同完成软件设计一</w:t>
      </w:r>
      <w:r>
        <w:t>样方便和高效。</w:t>
      </w:r>
    </w:p>
    <w:p w14:paraId="7BA422A8" w14:textId="77777777" w:rsidR="00773CDC" w:rsidRDefault="00000000">
      <w:r>
        <w:rPr>
          <w:rFonts w:hint="eastAsia"/>
        </w:rPr>
        <w:t>答案：对</w:t>
      </w:r>
    </w:p>
    <w:p w14:paraId="62D28BE1" w14:textId="77777777" w:rsidR="00773CDC" w:rsidRDefault="00000000">
      <w:r>
        <w:rPr>
          <w:rFonts w:hint="eastAsia"/>
        </w:rPr>
        <w:t>答案解析：E</w:t>
      </w:r>
      <w:r>
        <w:t>DA</w:t>
      </w:r>
      <w:r>
        <w:rPr>
          <w:rFonts w:hint="eastAsia"/>
        </w:rPr>
        <w:t>技术</w:t>
      </w:r>
      <w:r>
        <w:t>特点</w:t>
      </w:r>
    </w:p>
    <w:p w14:paraId="424D1287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21CC8C14" w14:textId="77777777" w:rsidR="00773CDC" w:rsidRDefault="00773CDC"/>
    <w:p w14:paraId="3F26963C" w14:textId="77777777" w:rsidR="00773CDC" w:rsidRDefault="00000000">
      <w:r>
        <w:rPr>
          <w:rFonts w:hint="eastAsia"/>
        </w:rPr>
        <w:t>130</w:t>
      </w:r>
      <w:r>
        <w:t>. ISE Foundation集成工</w:t>
      </w:r>
      <w:r>
        <w:rPr>
          <w:rFonts w:hint="eastAsia"/>
        </w:rPr>
        <w:t>具</w:t>
      </w:r>
      <w:r>
        <w:t>中的Flooplanner可以</w:t>
      </w:r>
      <w:r>
        <w:rPr>
          <w:rFonts w:hint="eastAsia"/>
        </w:rPr>
        <w:t>编辑</w:t>
      </w:r>
      <w:r>
        <w:t>与I/O引脚和</w:t>
      </w:r>
      <w:r>
        <w:rPr>
          <w:rFonts w:hint="eastAsia"/>
        </w:rPr>
        <w:t>面</w:t>
      </w:r>
      <w:r>
        <w:t>积</w:t>
      </w:r>
      <w:r>
        <w:rPr>
          <w:rFonts w:hint="eastAsia"/>
        </w:rPr>
        <w:t>约束</w:t>
      </w:r>
      <w:r>
        <w:t>相关的用户</w:t>
      </w:r>
      <w:r>
        <w:rPr>
          <w:rFonts w:hint="eastAsia"/>
        </w:rPr>
        <w:t>约束文件</w:t>
      </w:r>
      <w:r>
        <w:t>。</w:t>
      </w:r>
    </w:p>
    <w:p w14:paraId="465E53C3" w14:textId="77777777" w:rsidR="00773CDC" w:rsidRDefault="00000000">
      <w:r>
        <w:rPr>
          <w:rFonts w:hint="eastAsia"/>
        </w:rPr>
        <w:t xml:space="preserve">答案：错 </w:t>
      </w:r>
      <w:r>
        <w:t>Flooplanner</w:t>
      </w:r>
      <w:r>
        <w:rPr>
          <w:rFonts w:hint="eastAsia"/>
        </w:rPr>
        <w:t>改为PACE</w:t>
      </w:r>
    </w:p>
    <w:p w14:paraId="2BC0431F" w14:textId="77777777" w:rsidR="00773CDC" w:rsidRDefault="00000000">
      <w:r>
        <w:rPr>
          <w:rFonts w:hint="eastAsia"/>
        </w:rPr>
        <w:t>答案解析：I</w:t>
      </w:r>
      <w:r>
        <w:t>SE Foundation的主要集成工具</w:t>
      </w:r>
      <w:r>
        <w:rPr>
          <w:rFonts w:hint="eastAsia"/>
        </w:rPr>
        <w:t>的</w:t>
      </w:r>
      <w:r>
        <w:t>功能</w:t>
      </w:r>
    </w:p>
    <w:p w14:paraId="09DBC997" w14:textId="77777777" w:rsidR="00773CDC" w:rsidRDefault="00000000">
      <w:r>
        <w:rPr>
          <w:rFonts w:hint="eastAsia"/>
        </w:rPr>
        <w:lastRenderedPageBreak/>
        <w:t>知识点：00</w:t>
      </w:r>
      <w:r>
        <w:t>2</w:t>
      </w:r>
    </w:p>
    <w:p w14:paraId="4FD16AB7" w14:textId="77777777" w:rsidR="00773CDC" w:rsidRDefault="00773CDC"/>
    <w:p w14:paraId="2FF7C58C" w14:textId="77777777" w:rsidR="00773CDC" w:rsidRDefault="00000000">
      <w:r>
        <w:rPr>
          <w:rFonts w:hint="eastAsia"/>
        </w:rPr>
        <w:t>131.</w:t>
      </w:r>
      <w:r>
        <w:t>通用型IPCore除IP Core本身的设计外</w:t>
      </w:r>
      <w:r>
        <w:rPr>
          <w:rFonts w:hint="eastAsia"/>
        </w:rPr>
        <w:t>，</w:t>
      </w:r>
      <w:r>
        <w:t>还需要有良好的开发环境</w:t>
      </w:r>
      <w:r>
        <w:rPr>
          <w:rFonts w:hint="eastAsia"/>
        </w:rPr>
        <w:t>，</w:t>
      </w:r>
      <w:r>
        <w:t>软件支持及完善的</w:t>
      </w:r>
      <w:r>
        <w:rPr>
          <w:rFonts w:hint="eastAsia"/>
        </w:rPr>
        <w:t>服务体系，</w:t>
      </w:r>
      <w:r>
        <w:t>其技术</w:t>
      </w:r>
      <w:r>
        <w:rPr>
          <w:rFonts w:hint="eastAsia"/>
        </w:rPr>
        <w:t>门槛</w:t>
      </w:r>
      <w:r>
        <w:t>较高</w:t>
      </w:r>
      <w:r>
        <w:rPr>
          <w:rFonts w:hint="eastAsia"/>
        </w:rPr>
        <w:t>，</w:t>
      </w:r>
      <w:r>
        <w:t>利润空间较大。</w:t>
      </w:r>
    </w:p>
    <w:p w14:paraId="4F62683F" w14:textId="77777777" w:rsidR="00773CDC" w:rsidRDefault="00000000">
      <w:r>
        <w:rPr>
          <w:rFonts w:hint="eastAsia"/>
        </w:rPr>
        <w:t xml:space="preserve">答案：错 </w:t>
      </w:r>
      <w:r>
        <w:t>通用型IPCore</w:t>
      </w:r>
      <w:r>
        <w:rPr>
          <w:rFonts w:hint="eastAsia"/>
        </w:rPr>
        <w:t>改为嵌入式IP</w:t>
      </w:r>
      <w:r>
        <w:t xml:space="preserve"> </w:t>
      </w:r>
      <w:r>
        <w:rPr>
          <w:rFonts w:hint="eastAsia"/>
        </w:rPr>
        <w:t>C</w:t>
      </w:r>
      <w:r>
        <w:t>ore</w:t>
      </w:r>
    </w:p>
    <w:p w14:paraId="0D46114E" w14:textId="77777777" w:rsidR="00773CDC" w:rsidRDefault="00000000">
      <w:r>
        <w:rPr>
          <w:rFonts w:hint="eastAsia"/>
        </w:rPr>
        <w:t>答案解析：IP C</w:t>
      </w:r>
      <w:r>
        <w:t>ore</w:t>
      </w:r>
      <w:r>
        <w:rPr>
          <w:rFonts w:hint="eastAsia"/>
        </w:rPr>
        <w:t>按</w:t>
      </w:r>
      <w:r>
        <w:t>功能方面划分</w:t>
      </w:r>
    </w:p>
    <w:p w14:paraId="54129DB3" w14:textId="77777777" w:rsidR="00773CDC" w:rsidRDefault="00000000">
      <w:r>
        <w:rPr>
          <w:rFonts w:hint="eastAsia"/>
        </w:rPr>
        <w:t>知识点：00</w:t>
      </w:r>
      <w:r>
        <w:t>4</w:t>
      </w:r>
    </w:p>
    <w:p w14:paraId="6938B6FD" w14:textId="77777777" w:rsidR="00773CDC" w:rsidRDefault="00773CDC"/>
    <w:p w14:paraId="3FD0F561" w14:textId="77777777" w:rsidR="00773CDC" w:rsidRDefault="00773CDC"/>
    <w:p w14:paraId="4E62728A" w14:textId="77777777" w:rsidR="00773CDC" w:rsidRDefault="00000000">
      <w:r>
        <w:rPr>
          <w:rFonts w:hint="eastAsia"/>
        </w:rPr>
        <w:t>132</w:t>
      </w:r>
      <w:r>
        <w:t>.通过改变Xilinx的FPGA芯片的M2 , M1，M0管脚的连接</w:t>
      </w:r>
      <w:r>
        <w:rPr>
          <w:rFonts w:hint="eastAsia"/>
        </w:rPr>
        <w:t>，</w:t>
      </w:r>
      <w:r>
        <w:t>可以实现FPGA下载配置模</w:t>
      </w:r>
      <w:r>
        <w:rPr>
          <w:rFonts w:hint="eastAsia"/>
        </w:rPr>
        <w:t>式的切换。</w:t>
      </w:r>
    </w:p>
    <w:p w14:paraId="31D0EBFB" w14:textId="77777777" w:rsidR="00773CDC" w:rsidRDefault="00000000">
      <w:r>
        <w:rPr>
          <w:rFonts w:hint="eastAsia"/>
        </w:rPr>
        <w:t>答案：对</w:t>
      </w:r>
    </w:p>
    <w:p w14:paraId="36F9B97A" w14:textId="77777777" w:rsidR="00773CDC" w:rsidRDefault="00000000">
      <w:r>
        <w:rPr>
          <w:rFonts w:hint="eastAsia"/>
        </w:rPr>
        <w:t>答案解析：</w:t>
      </w:r>
      <w:r>
        <w:t>FPGA</w:t>
      </w:r>
      <w:r>
        <w:rPr>
          <w:rFonts w:hint="eastAsia"/>
        </w:rPr>
        <w:t>的</w:t>
      </w:r>
      <w:r>
        <w:t>配置</w:t>
      </w:r>
    </w:p>
    <w:p w14:paraId="254D4720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20AE6D3F" w14:textId="77777777" w:rsidR="00773CDC" w:rsidRDefault="00773CDC"/>
    <w:p w14:paraId="5EA1BC76" w14:textId="77777777" w:rsidR="00773CDC" w:rsidRDefault="00000000">
      <w:r>
        <w:rPr>
          <w:rFonts w:hint="eastAsia"/>
        </w:rPr>
        <w:t>四、简答题</w:t>
      </w:r>
    </w:p>
    <w:p w14:paraId="7DC7EC01" w14:textId="77777777" w:rsidR="00773CDC" w:rsidRDefault="00000000">
      <w:pPr>
        <w:rPr>
          <w:szCs w:val="21"/>
        </w:rPr>
      </w:pPr>
      <w:r>
        <w:rPr>
          <w:rFonts w:hint="eastAsia"/>
        </w:rPr>
        <w:t>133.</w:t>
      </w:r>
      <w:r>
        <w:rPr>
          <w:szCs w:val="21"/>
        </w:rPr>
        <w:t xml:space="preserve"> 简述EDA技术的发展历程</w:t>
      </w:r>
      <w:r>
        <w:rPr>
          <w:rFonts w:hint="eastAsia"/>
          <w:szCs w:val="21"/>
        </w:rPr>
        <w:t>。</w:t>
      </w:r>
    </w:p>
    <w:p w14:paraId="79B5ED34" w14:textId="77777777" w:rsidR="00773CDC" w:rsidRDefault="00000000">
      <w:pPr>
        <w:tabs>
          <w:tab w:val="left" w:pos="0"/>
          <w:tab w:val="left" w:pos="426"/>
        </w:tabs>
        <w:rPr>
          <w:szCs w:val="21"/>
        </w:rPr>
      </w:pPr>
      <w:r>
        <w:rPr>
          <w:rFonts w:hint="eastAsia"/>
          <w:szCs w:val="21"/>
        </w:rPr>
        <w:t>答案：</w:t>
      </w:r>
    </w:p>
    <w:p w14:paraId="5359D40F" w14:textId="77777777" w:rsidR="00773CDC" w:rsidRDefault="00000000">
      <w:pPr>
        <w:tabs>
          <w:tab w:val="left" w:pos="0"/>
          <w:tab w:val="left" w:pos="426"/>
        </w:tabs>
        <w:rPr>
          <w:szCs w:val="21"/>
        </w:rPr>
      </w:pPr>
      <w:r>
        <w:rPr>
          <w:rFonts w:hint="eastAsia"/>
          <w:szCs w:val="21"/>
        </w:rPr>
        <w:t>（</w:t>
      </w:r>
      <w:r>
        <w:rPr>
          <w:szCs w:val="21"/>
        </w:rPr>
        <w:t>1）二十世纪70年代，产生了第一代EDA工具</w:t>
      </w:r>
      <w:r>
        <w:rPr>
          <w:rFonts w:hint="eastAsia"/>
          <w:szCs w:val="21"/>
        </w:rPr>
        <w:t>，是计算机</w:t>
      </w:r>
      <w:r>
        <w:rPr>
          <w:szCs w:val="21"/>
        </w:rPr>
        <w:t>辅助</w:t>
      </w:r>
      <w:r>
        <w:rPr>
          <w:rFonts w:hint="eastAsia"/>
          <w:szCs w:val="21"/>
        </w:rPr>
        <w:t>设计</w:t>
      </w:r>
      <w:r>
        <w:rPr>
          <w:szCs w:val="21"/>
        </w:rPr>
        <w:t>（</w:t>
      </w:r>
      <w:r>
        <w:rPr>
          <w:rFonts w:hint="eastAsia"/>
          <w:szCs w:val="21"/>
        </w:rPr>
        <w:t>CAD</w:t>
      </w:r>
      <w:r>
        <w:rPr>
          <w:szCs w:val="21"/>
        </w:rPr>
        <w:t>）</w:t>
      </w:r>
      <w:r>
        <w:rPr>
          <w:rFonts w:hint="eastAsia"/>
          <w:szCs w:val="21"/>
        </w:rPr>
        <w:t>阶段</w:t>
      </w:r>
    </w:p>
    <w:p w14:paraId="38291A24" w14:textId="77777777" w:rsidR="00773CDC" w:rsidRDefault="00000000">
      <w:pPr>
        <w:tabs>
          <w:tab w:val="left" w:pos="0"/>
        </w:tabs>
        <w:rPr>
          <w:szCs w:val="21"/>
        </w:rPr>
      </w:pPr>
      <w:r>
        <w:rPr>
          <w:szCs w:val="21"/>
        </w:rPr>
        <w:t>（2）二十世纪80年代，为了适应电子产品在规模和制作上的需要，应运出现了以计算机仿真和自动布线为核心技术的第二代EDA技术。</w:t>
      </w:r>
      <w:r>
        <w:rPr>
          <w:rFonts w:hint="eastAsia"/>
          <w:szCs w:val="21"/>
        </w:rPr>
        <w:t>即计算机</w:t>
      </w:r>
      <w:r>
        <w:rPr>
          <w:szCs w:val="21"/>
        </w:rPr>
        <w:t>辅助工程</w:t>
      </w:r>
      <w:r>
        <w:rPr>
          <w:rFonts w:hint="eastAsia"/>
          <w:szCs w:val="21"/>
        </w:rPr>
        <w:t>（CAE）阶段</w:t>
      </w:r>
    </w:p>
    <w:p w14:paraId="1BDCB6FD" w14:textId="77777777" w:rsidR="00773CDC" w:rsidRDefault="00000000">
      <w:pPr>
        <w:tabs>
          <w:tab w:val="left" w:pos="0"/>
        </w:tabs>
        <w:rPr>
          <w:szCs w:val="21"/>
        </w:rPr>
      </w:pPr>
      <w:r>
        <w:rPr>
          <w:szCs w:val="21"/>
        </w:rPr>
        <w:t>（3）90年代后，随着科学技术的发展，出现了以高级语言描述、系统级仿真和综合技术为特征的第三代EDA技术。</w:t>
      </w:r>
      <w:r>
        <w:rPr>
          <w:rFonts w:hint="eastAsia"/>
          <w:szCs w:val="21"/>
        </w:rPr>
        <w:t>即电子</w:t>
      </w:r>
      <w:r>
        <w:rPr>
          <w:szCs w:val="21"/>
        </w:rPr>
        <w:t>设计自动化（</w:t>
      </w:r>
      <w:r>
        <w:rPr>
          <w:rFonts w:hint="eastAsia"/>
          <w:szCs w:val="21"/>
        </w:rPr>
        <w:t>ED</w:t>
      </w:r>
      <w:r>
        <w:rPr>
          <w:szCs w:val="21"/>
        </w:rPr>
        <w:t>A</w:t>
      </w:r>
      <w:r>
        <w:rPr>
          <w:rFonts w:hint="eastAsia"/>
          <w:szCs w:val="21"/>
        </w:rPr>
        <w:t>）</w:t>
      </w:r>
      <w:r>
        <w:rPr>
          <w:szCs w:val="21"/>
        </w:rPr>
        <w:t>阶段</w:t>
      </w:r>
    </w:p>
    <w:p w14:paraId="7D64CE90" w14:textId="77777777" w:rsidR="00773CDC" w:rsidRDefault="00000000">
      <w:r>
        <w:rPr>
          <w:rFonts w:hint="eastAsia"/>
        </w:rPr>
        <w:t>答案解析：E</w:t>
      </w:r>
      <w:r>
        <w:t>DA</w:t>
      </w:r>
      <w:r>
        <w:rPr>
          <w:rFonts w:hint="eastAsia"/>
        </w:rPr>
        <w:t>技术</w:t>
      </w:r>
      <w:r>
        <w:t>发展</w:t>
      </w:r>
      <w:r>
        <w:rPr>
          <w:rFonts w:hint="eastAsia"/>
        </w:rPr>
        <w:tab/>
      </w:r>
    </w:p>
    <w:p w14:paraId="1F557588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2C8AA8C4" w14:textId="77777777" w:rsidR="00773CDC" w:rsidRDefault="00773CDC"/>
    <w:p w14:paraId="5E79302F" w14:textId="77777777" w:rsidR="00773CDC" w:rsidRDefault="00000000">
      <w:pPr>
        <w:tabs>
          <w:tab w:val="left" w:pos="360"/>
        </w:tabs>
        <w:rPr>
          <w:bCs/>
          <w:szCs w:val="21"/>
        </w:rPr>
      </w:pPr>
      <w:r>
        <w:rPr>
          <w:rFonts w:hint="eastAsia"/>
        </w:rPr>
        <w:t>134</w:t>
      </w:r>
      <w:r>
        <w:t>.</w:t>
      </w:r>
      <w:r>
        <w:rPr>
          <w:szCs w:val="21"/>
        </w:rPr>
        <w:t xml:space="preserve"> 传统设计方法和EDA设计方法的有何不同？</w:t>
      </w:r>
    </w:p>
    <w:p w14:paraId="6A3A51C4" w14:textId="77777777" w:rsidR="00773CDC" w:rsidRDefault="00000000">
      <w:r>
        <w:rPr>
          <w:rFonts w:hint="eastAsia"/>
        </w:rPr>
        <w:t>答案</w:t>
      </w:r>
      <w:r>
        <w:t>：</w:t>
      </w:r>
    </w:p>
    <w:p w14:paraId="5A5FAC1C" w14:textId="77777777" w:rsidR="00773CDC" w:rsidRDefault="00000000">
      <w:pPr>
        <w:rPr>
          <w:bCs/>
          <w:szCs w:val="21"/>
        </w:rPr>
      </w:pPr>
      <w:r>
        <w:rPr>
          <w:bCs/>
          <w:szCs w:val="21"/>
        </w:rPr>
        <w:t>传统设计方法和EDA设计方法的不同：</w:t>
      </w:r>
    </w:p>
    <w:tbl>
      <w:tblPr>
        <w:tblW w:w="6120" w:type="dxa"/>
        <w:tblInd w:w="13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0"/>
        <w:gridCol w:w="3600"/>
      </w:tblGrid>
      <w:tr w:rsidR="00773CDC" w14:paraId="3DFA723D" w14:textId="77777777">
        <w:tc>
          <w:tcPr>
            <w:tcW w:w="2520" w:type="dxa"/>
          </w:tcPr>
          <w:p w14:paraId="235A9B32" w14:textId="77777777" w:rsidR="00773CDC" w:rsidRDefault="00000000">
            <w:pPr>
              <w:ind w:firstLine="181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传统设计方法</w:t>
            </w:r>
          </w:p>
        </w:tc>
        <w:tc>
          <w:tcPr>
            <w:tcW w:w="3600" w:type="dxa"/>
          </w:tcPr>
          <w:p w14:paraId="66008BA7" w14:textId="77777777" w:rsidR="00773CDC" w:rsidRDefault="00000000">
            <w:pPr>
              <w:ind w:firstLine="181"/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EDA设计方法</w:t>
            </w:r>
          </w:p>
        </w:tc>
      </w:tr>
      <w:tr w:rsidR="00773CDC" w14:paraId="2F5AFBD5" w14:textId="77777777">
        <w:trPr>
          <w:trHeight w:val="323"/>
        </w:trPr>
        <w:tc>
          <w:tcPr>
            <w:tcW w:w="2520" w:type="dxa"/>
          </w:tcPr>
          <w:p w14:paraId="4BFD6F91" w14:textId="77777777" w:rsidR="00773CDC" w:rsidRDefault="00000000"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自底向上</w:t>
            </w:r>
          </w:p>
        </w:tc>
        <w:tc>
          <w:tcPr>
            <w:tcW w:w="3600" w:type="dxa"/>
          </w:tcPr>
          <w:p w14:paraId="54ADEC9C" w14:textId="77777777" w:rsidR="00773CDC" w:rsidRDefault="00000000"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自顶向下</w:t>
            </w:r>
          </w:p>
        </w:tc>
      </w:tr>
      <w:tr w:rsidR="00773CDC" w14:paraId="0FADA28F" w14:textId="77777777">
        <w:trPr>
          <w:trHeight w:val="311"/>
        </w:trPr>
        <w:tc>
          <w:tcPr>
            <w:tcW w:w="2520" w:type="dxa"/>
          </w:tcPr>
          <w:p w14:paraId="507BE814" w14:textId="77777777" w:rsidR="00773CDC" w:rsidRDefault="00000000"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手动设计</w:t>
            </w:r>
          </w:p>
        </w:tc>
        <w:tc>
          <w:tcPr>
            <w:tcW w:w="3600" w:type="dxa"/>
          </w:tcPr>
          <w:p w14:paraId="3C832EF8" w14:textId="77777777" w:rsidR="00773CDC" w:rsidRDefault="00000000"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自动设计</w:t>
            </w:r>
          </w:p>
        </w:tc>
      </w:tr>
      <w:tr w:rsidR="00773CDC" w14:paraId="4CCFD601" w14:textId="77777777">
        <w:trPr>
          <w:trHeight w:val="299"/>
        </w:trPr>
        <w:tc>
          <w:tcPr>
            <w:tcW w:w="2520" w:type="dxa"/>
          </w:tcPr>
          <w:p w14:paraId="1341FFD9" w14:textId="77777777" w:rsidR="00773CDC" w:rsidRDefault="00000000"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硬软件分离</w:t>
            </w:r>
          </w:p>
        </w:tc>
        <w:tc>
          <w:tcPr>
            <w:tcW w:w="3600" w:type="dxa"/>
          </w:tcPr>
          <w:p w14:paraId="6600EEA3" w14:textId="77777777" w:rsidR="00773CDC" w:rsidRDefault="00000000"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打破硬软件屏障</w:t>
            </w:r>
          </w:p>
        </w:tc>
      </w:tr>
      <w:tr w:rsidR="00773CDC" w14:paraId="66BD3065" w14:textId="77777777">
        <w:trPr>
          <w:trHeight w:val="311"/>
        </w:trPr>
        <w:tc>
          <w:tcPr>
            <w:tcW w:w="2520" w:type="dxa"/>
          </w:tcPr>
          <w:p w14:paraId="5C51C8B1" w14:textId="77777777" w:rsidR="00773CDC" w:rsidRDefault="00000000"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原理图方式设计</w:t>
            </w:r>
          </w:p>
        </w:tc>
        <w:tc>
          <w:tcPr>
            <w:tcW w:w="3600" w:type="dxa"/>
          </w:tcPr>
          <w:p w14:paraId="488D1075" w14:textId="77777777" w:rsidR="00773CDC" w:rsidRDefault="00000000">
            <w:pPr>
              <w:ind w:firstLine="180"/>
              <w:jc w:val="center"/>
              <w:rPr>
                <w:szCs w:val="21"/>
              </w:rPr>
            </w:pPr>
            <w:r>
              <w:rPr>
                <w:szCs w:val="21"/>
              </w:rPr>
              <w:t>原理图，HDL语言等多种设计方式</w:t>
            </w:r>
          </w:p>
        </w:tc>
      </w:tr>
    </w:tbl>
    <w:p w14:paraId="02F66F02" w14:textId="77777777" w:rsidR="00773CDC" w:rsidRDefault="00000000">
      <w:r>
        <w:rPr>
          <w:rFonts w:hint="eastAsia"/>
        </w:rPr>
        <w:t>答案解析：设计方法</w:t>
      </w:r>
      <w:r>
        <w:t>的演变与特点</w:t>
      </w:r>
      <w:r>
        <w:rPr>
          <w:rFonts w:hint="eastAsia"/>
        </w:rPr>
        <w:tab/>
      </w:r>
    </w:p>
    <w:p w14:paraId="430D4ACF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6FFBD20C" w14:textId="77777777" w:rsidR="00773CDC" w:rsidRDefault="00773CDC"/>
    <w:p w14:paraId="2AB607F4" w14:textId="77777777" w:rsidR="00773CDC" w:rsidRDefault="00000000">
      <w:pPr>
        <w:tabs>
          <w:tab w:val="left" w:pos="360"/>
          <w:tab w:val="left" w:pos="426"/>
        </w:tabs>
        <w:rPr>
          <w:szCs w:val="21"/>
        </w:rPr>
      </w:pPr>
      <w:r>
        <w:rPr>
          <w:rFonts w:hint="eastAsia"/>
        </w:rPr>
        <w:t>135.</w:t>
      </w:r>
      <w:r>
        <w:rPr>
          <w:szCs w:val="21"/>
        </w:rPr>
        <w:t xml:space="preserve"> 简述阻塞赋值与非阻塞赋值的不同。</w:t>
      </w:r>
    </w:p>
    <w:p w14:paraId="245BDD34" w14:textId="77777777" w:rsidR="00773CDC" w:rsidRDefault="00000000">
      <w:r>
        <w:rPr>
          <w:rFonts w:hint="eastAsia"/>
        </w:rPr>
        <w:t>答案</w:t>
      </w:r>
      <w:r>
        <w:t>：</w:t>
      </w:r>
    </w:p>
    <w:p w14:paraId="7341EB41" w14:textId="77777777" w:rsidR="00773CDC" w:rsidRDefault="00000000">
      <w:pPr>
        <w:tabs>
          <w:tab w:val="left" w:pos="0"/>
          <w:tab w:val="left" w:pos="426"/>
        </w:tabs>
        <w:rPr>
          <w:szCs w:val="21"/>
        </w:rPr>
      </w:pPr>
      <w:r>
        <w:rPr>
          <w:szCs w:val="21"/>
        </w:rPr>
        <w:t>阻塞赋值</w:t>
      </w:r>
      <w:r>
        <w:rPr>
          <w:rFonts w:hint="eastAsia"/>
          <w:szCs w:val="21"/>
        </w:rPr>
        <w:t>符号</w:t>
      </w:r>
      <w:r>
        <w:rPr>
          <w:szCs w:val="21"/>
        </w:rPr>
        <w:t>是“=”；必须是阻塞赋值完成后，才进行下一条语句的执行；赋值一旦完成，等号左边的变量值立刻发生变化</w:t>
      </w:r>
    </w:p>
    <w:p w14:paraId="42EB14E0" w14:textId="77777777" w:rsidR="00773CDC" w:rsidRDefault="00000000">
      <w:pPr>
        <w:tabs>
          <w:tab w:val="left" w:pos="0"/>
        </w:tabs>
        <w:rPr>
          <w:szCs w:val="21"/>
        </w:rPr>
      </w:pPr>
      <w:r w:rsidRPr="00136F7E">
        <w:rPr>
          <w:szCs w:val="21"/>
          <w:highlight w:val="lightGray"/>
        </w:rPr>
        <w:t>非阻塞赋值</w:t>
      </w:r>
      <w:r w:rsidRPr="00136F7E">
        <w:rPr>
          <w:rFonts w:hint="eastAsia"/>
          <w:szCs w:val="21"/>
          <w:highlight w:val="lightGray"/>
        </w:rPr>
        <w:t>的</w:t>
      </w:r>
      <w:r w:rsidRPr="00136F7E">
        <w:rPr>
          <w:szCs w:val="21"/>
          <w:highlight w:val="lightGray"/>
        </w:rPr>
        <w:t>符号是“&lt;=”</w:t>
      </w:r>
      <w:r>
        <w:rPr>
          <w:szCs w:val="21"/>
        </w:rPr>
        <w:t>,非阻塞赋值在赋值开始时计算表达式右边的值，到了本次仿真周期结束时才更新被赋值变量（即赋值不立刻生效）；非阻塞赋值允许块中其他语句的同时执行。在同一个顺序块中，非阻塞赋值表达式的书写顺序，不影响赋值的结果。</w:t>
      </w:r>
    </w:p>
    <w:p w14:paraId="4F8C9D61" w14:textId="77777777" w:rsidR="00773CDC" w:rsidRDefault="00000000">
      <w:r>
        <w:rPr>
          <w:rFonts w:hint="eastAsia"/>
        </w:rPr>
        <w:lastRenderedPageBreak/>
        <w:t>答案解析：V</w:t>
      </w:r>
      <w:r>
        <w:t>erilog HDL</w:t>
      </w:r>
      <w:r>
        <w:rPr>
          <w:rFonts w:hint="eastAsia"/>
        </w:rPr>
        <w:t>语法</w:t>
      </w:r>
      <w:r>
        <w:rPr>
          <w:rFonts w:hint="eastAsia"/>
        </w:rPr>
        <w:tab/>
      </w:r>
    </w:p>
    <w:p w14:paraId="607E816E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70384814" w14:textId="77777777" w:rsidR="00773CDC" w:rsidRDefault="00773CDC"/>
    <w:p w14:paraId="3A320F6B" w14:textId="77777777" w:rsidR="00773CDC" w:rsidRDefault="00000000">
      <w:pPr>
        <w:tabs>
          <w:tab w:val="left" w:pos="360"/>
          <w:tab w:val="left" w:pos="426"/>
        </w:tabs>
        <w:rPr>
          <w:szCs w:val="21"/>
        </w:rPr>
      </w:pPr>
      <w:r>
        <w:rPr>
          <w:rFonts w:hint="eastAsia"/>
        </w:rPr>
        <w:t>136.</w:t>
      </w:r>
      <w:r>
        <w:rPr>
          <w:szCs w:val="21"/>
        </w:rPr>
        <w:t>说明FPGA配置有哪些模式，主动配置和从动配置的主要区别是什么？</w:t>
      </w:r>
    </w:p>
    <w:p w14:paraId="2D8641EE" w14:textId="77777777" w:rsidR="00773CDC" w:rsidRDefault="00000000">
      <w:pPr>
        <w:tabs>
          <w:tab w:val="left" w:pos="360"/>
          <w:tab w:val="left" w:pos="426"/>
        </w:tabs>
        <w:rPr>
          <w:szCs w:val="21"/>
        </w:rPr>
      </w:pPr>
      <w:r>
        <w:rPr>
          <w:rFonts w:hint="eastAsia"/>
        </w:rPr>
        <w:t>答案</w:t>
      </w:r>
      <w:r>
        <w:t>：</w:t>
      </w:r>
      <w:r>
        <w:rPr>
          <w:szCs w:val="21"/>
        </w:rPr>
        <w:t>分为：</w:t>
      </w:r>
      <w:r w:rsidRPr="00136F7E">
        <w:rPr>
          <w:szCs w:val="21"/>
          <w:highlight w:val="lightGray"/>
        </w:rPr>
        <w:t>从动串行模式、从动并行模式、主动串行、主动并行、JTAG模式。</w:t>
      </w:r>
    </w:p>
    <w:p w14:paraId="129C1AEF" w14:textId="77777777" w:rsidR="00773CDC" w:rsidRDefault="00000000">
      <w:pPr>
        <w:tabs>
          <w:tab w:val="left" w:pos="0"/>
          <w:tab w:val="left" w:pos="426"/>
        </w:tabs>
        <w:rPr>
          <w:szCs w:val="21"/>
        </w:rPr>
      </w:pPr>
      <w:r>
        <w:rPr>
          <w:szCs w:val="21"/>
        </w:rPr>
        <w:t>主动配置由可编程器件引导配置过程，从动配置则由外部处理器控制配置过程。</w:t>
      </w:r>
    </w:p>
    <w:p w14:paraId="09C203A4" w14:textId="77777777" w:rsidR="00773CDC" w:rsidRDefault="00000000">
      <w:r>
        <w:rPr>
          <w:rFonts w:hint="eastAsia"/>
        </w:rPr>
        <w:t>答案解析：</w:t>
      </w:r>
      <w:r>
        <w:t>FPGA</w:t>
      </w:r>
      <w:r>
        <w:rPr>
          <w:rFonts w:hint="eastAsia"/>
        </w:rPr>
        <w:t>配置</w:t>
      </w:r>
      <w:r>
        <w:rPr>
          <w:rFonts w:hint="eastAsia"/>
        </w:rPr>
        <w:tab/>
      </w:r>
    </w:p>
    <w:p w14:paraId="7312629F" w14:textId="62EDB5F6" w:rsidR="00773CDC" w:rsidRDefault="00000000">
      <w:r>
        <w:rPr>
          <w:rFonts w:hint="eastAsia"/>
        </w:rPr>
        <w:t>知识点：00</w:t>
      </w:r>
      <w:r>
        <w:t>6</w:t>
      </w:r>
      <w:r w:rsidR="00136F7E">
        <w:tab/>
      </w:r>
      <w:r w:rsidR="00136F7E">
        <w:tab/>
      </w:r>
      <w:r w:rsidR="00136F7E">
        <w:tab/>
      </w:r>
      <w:r w:rsidR="00136F7E">
        <w:tab/>
        <w:t xml:space="preserve">// </w:t>
      </w:r>
      <w:r w:rsidR="00136F7E">
        <w:rPr>
          <w:rFonts w:hint="eastAsia"/>
        </w:rPr>
        <w:t>多半不会考。。</w:t>
      </w:r>
    </w:p>
    <w:p w14:paraId="235E68DF" w14:textId="77777777" w:rsidR="00773CDC" w:rsidRDefault="00773CDC"/>
    <w:p w14:paraId="77E9F745" w14:textId="77777777" w:rsidR="00773CDC" w:rsidRDefault="00773CDC"/>
    <w:p w14:paraId="65BFFE1C" w14:textId="77777777" w:rsidR="00773CDC" w:rsidRDefault="00000000">
      <w:pPr>
        <w:tabs>
          <w:tab w:val="left" w:pos="360"/>
          <w:tab w:val="left" w:pos="426"/>
        </w:tabs>
        <w:rPr>
          <w:szCs w:val="21"/>
        </w:rPr>
      </w:pPr>
      <w:r>
        <w:rPr>
          <w:rFonts w:hint="eastAsia"/>
        </w:rPr>
        <w:t>137.</w:t>
      </w:r>
      <w:r>
        <w:rPr>
          <w:szCs w:val="21"/>
        </w:rPr>
        <w:t xml:space="preserve"> 简述过程赋值和连续赋值的区别</w:t>
      </w:r>
    </w:p>
    <w:p w14:paraId="118475AE" w14:textId="77777777" w:rsidR="00773CDC" w:rsidRDefault="00000000">
      <w:pPr>
        <w:tabs>
          <w:tab w:val="left" w:pos="0"/>
          <w:tab w:val="left" w:pos="426"/>
        </w:tabs>
        <w:rPr>
          <w:szCs w:val="21"/>
        </w:rPr>
      </w:pPr>
      <w:r>
        <w:rPr>
          <w:rFonts w:hint="eastAsia"/>
          <w:szCs w:val="21"/>
        </w:rPr>
        <w:t>答案</w:t>
      </w:r>
      <w:r>
        <w:rPr>
          <w:szCs w:val="21"/>
        </w:rPr>
        <w:t>：</w:t>
      </w:r>
    </w:p>
    <w:p w14:paraId="21A35134" w14:textId="77777777" w:rsidR="00773CDC" w:rsidRDefault="00000000">
      <w:pPr>
        <w:tabs>
          <w:tab w:val="left" w:pos="0"/>
          <w:tab w:val="left" w:pos="426"/>
        </w:tabs>
        <w:rPr>
          <w:szCs w:val="21"/>
        </w:rPr>
      </w:pPr>
      <w:r>
        <w:rPr>
          <w:szCs w:val="21"/>
        </w:rPr>
        <w:t>过程赋值和连续赋值的区别：</w:t>
      </w:r>
    </w:p>
    <w:tbl>
      <w:tblPr>
        <w:tblW w:w="7560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778"/>
        <w:gridCol w:w="3782"/>
      </w:tblGrid>
      <w:tr w:rsidR="00773CDC" w14:paraId="074AEBCB" w14:textId="77777777">
        <w:tc>
          <w:tcPr>
            <w:tcW w:w="3778" w:type="dxa"/>
          </w:tcPr>
          <w:p w14:paraId="116F0C30" w14:textId="77777777" w:rsidR="00773CDC" w:rsidRDefault="00000000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过程赋值</w:t>
            </w:r>
          </w:p>
        </w:tc>
        <w:tc>
          <w:tcPr>
            <w:tcW w:w="3782" w:type="dxa"/>
          </w:tcPr>
          <w:p w14:paraId="6C334E2C" w14:textId="77777777" w:rsidR="00773CDC" w:rsidRDefault="00000000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连续赋值</w:t>
            </w:r>
          </w:p>
        </w:tc>
      </w:tr>
      <w:tr w:rsidR="00773CDC" w14:paraId="1B05C5F1" w14:textId="77777777">
        <w:tc>
          <w:tcPr>
            <w:tcW w:w="3778" w:type="dxa"/>
          </w:tcPr>
          <w:p w14:paraId="60447D52" w14:textId="77777777" w:rsidR="00773CDC" w:rsidRDefault="00000000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无关键字（过程连续赋值除外）</w:t>
            </w:r>
          </w:p>
        </w:tc>
        <w:tc>
          <w:tcPr>
            <w:tcW w:w="3782" w:type="dxa"/>
          </w:tcPr>
          <w:p w14:paraId="3E88A3EE" w14:textId="77777777" w:rsidR="00773CDC" w:rsidRDefault="00000000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关键字assign</w:t>
            </w:r>
          </w:p>
        </w:tc>
      </w:tr>
      <w:tr w:rsidR="00773CDC" w14:paraId="286988E6" w14:textId="77777777">
        <w:tc>
          <w:tcPr>
            <w:tcW w:w="3778" w:type="dxa"/>
          </w:tcPr>
          <w:p w14:paraId="47877848" w14:textId="77777777" w:rsidR="00773CDC" w:rsidRDefault="00000000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用“= ”和“&lt;=”赋值</w:t>
            </w:r>
          </w:p>
        </w:tc>
        <w:tc>
          <w:tcPr>
            <w:tcW w:w="3782" w:type="dxa"/>
          </w:tcPr>
          <w:p w14:paraId="331E31CE" w14:textId="77777777" w:rsidR="00773CDC" w:rsidRDefault="00000000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只能用“=”赋值</w:t>
            </w:r>
          </w:p>
        </w:tc>
      </w:tr>
      <w:tr w:rsidR="00773CDC" w14:paraId="681478B2" w14:textId="77777777">
        <w:tc>
          <w:tcPr>
            <w:tcW w:w="3778" w:type="dxa"/>
          </w:tcPr>
          <w:p w14:paraId="73B5A9F5" w14:textId="77777777" w:rsidR="00773CDC" w:rsidRDefault="00000000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只能出现initial和always语句中</w:t>
            </w:r>
          </w:p>
        </w:tc>
        <w:tc>
          <w:tcPr>
            <w:tcW w:w="3782" w:type="dxa"/>
          </w:tcPr>
          <w:p w14:paraId="1B460402" w14:textId="77777777" w:rsidR="00773CDC" w:rsidRDefault="00000000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不能出现initial和always语句中</w:t>
            </w:r>
          </w:p>
        </w:tc>
      </w:tr>
      <w:tr w:rsidR="00773CDC" w14:paraId="561AECDB" w14:textId="77777777">
        <w:tc>
          <w:tcPr>
            <w:tcW w:w="3778" w:type="dxa"/>
          </w:tcPr>
          <w:p w14:paraId="746738CD" w14:textId="77777777" w:rsidR="00773CDC" w:rsidRDefault="00000000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用于驱动寄存器</w:t>
            </w:r>
          </w:p>
        </w:tc>
        <w:tc>
          <w:tcPr>
            <w:tcW w:w="3782" w:type="dxa"/>
          </w:tcPr>
          <w:p w14:paraId="36FAFF25" w14:textId="77777777" w:rsidR="00773CDC" w:rsidRDefault="00000000">
            <w:pPr>
              <w:tabs>
                <w:tab w:val="left" w:pos="0"/>
              </w:tabs>
              <w:jc w:val="center"/>
              <w:rPr>
                <w:szCs w:val="21"/>
              </w:rPr>
            </w:pPr>
            <w:r>
              <w:rPr>
                <w:szCs w:val="21"/>
              </w:rPr>
              <w:t>用于驱动网线</w:t>
            </w:r>
          </w:p>
        </w:tc>
      </w:tr>
    </w:tbl>
    <w:p w14:paraId="61FD7329" w14:textId="77777777" w:rsidR="00773CDC" w:rsidRDefault="00000000">
      <w:r>
        <w:rPr>
          <w:rFonts w:hint="eastAsia"/>
        </w:rPr>
        <w:t>答案解析：</w:t>
      </w:r>
      <w:r>
        <w:t>V</w:t>
      </w:r>
      <w:r>
        <w:rPr>
          <w:rFonts w:hint="eastAsia"/>
        </w:rPr>
        <w:t>erilog HDL语法</w:t>
      </w:r>
    </w:p>
    <w:p w14:paraId="5337D16C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1F69FACC" w14:textId="77777777" w:rsidR="00773CDC" w:rsidRDefault="00773CDC"/>
    <w:p w14:paraId="3FC7206D" w14:textId="77777777" w:rsidR="00773CDC" w:rsidRDefault="00000000">
      <w:r>
        <w:rPr>
          <w:rFonts w:hint="eastAsia"/>
        </w:rPr>
        <w:t>138</w:t>
      </w:r>
      <w:r>
        <w:t>. FPGA/CPLD 编程或配置中的主动模式和从动模式的主要区别是什么?</w:t>
      </w:r>
    </w:p>
    <w:p w14:paraId="5533D7E7" w14:textId="77777777" w:rsidR="00773CDC" w:rsidRDefault="00000000">
      <w:r>
        <w:rPr>
          <w:rFonts w:hint="eastAsia"/>
        </w:rPr>
        <w:t>答案：主动配置</w:t>
      </w:r>
      <w:r>
        <w:t>模式是</w:t>
      </w:r>
      <w:r>
        <w:rPr>
          <w:rFonts w:hint="eastAsia"/>
        </w:rPr>
        <w:t>可</w:t>
      </w:r>
      <w:r>
        <w:t>编程器件引导的配置过程，从动配置是由外部处理器控制的配置过程。</w:t>
      </w:r>
    </w:p>
    <w:p w14:paraId="40EE9EBF" w14:textId="77777777" w:rsidR="00773CDC" w:rsidRDefault="00000000">
      <w:r>
        <w:rPr>
          <w:rFonts w:hint="eastAsia"/>
        </w:rPr>
        <w:t>答案解析：可编程</w:t>
      </w:r>
      <w:r>
        <w:t>逻辑器件</w:t>
      </w:r>
      <w:r>
        <w:rPr>
          <w:rFonts w:hint="eastAsia"/>
        </w:rPr>
        <w:t>下载</w:t>
      </w:r>
      <w:r>
        <w:t>方式</w:t>
      </w:r>
    </w:p>
    <w:p w14:paraId="1D4CD975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283F2FB4" w14:textId="77777777" w:rsidR="00773CDC" w:rsidRDefault="00773CDC"/>
    <w:p w14:paraId="1B15C9D6" w14:textId="77777777" w:rsidR="00773CDC" w:rsidRDefault="00000000">
      <w:r>
        <w:rPr>
          <w:rFonts w:hint="eastAsia"/>
        </w:rPr>
        <w:t>139</w:t>
      </w:r>
      <w:r>
        <w:t>.现代数字系统设计中有哪些主要设计输入方式?</w:t>
      </w:r>
    </w:p>
    <w:p w14:paraId="2DECC81F" w14:textId="77777777" w:rsidR="00773CDC" w:rsidRDefault="00000000">
      <w:r>
        <w:rPr>
          <w:rFonts w:hint="eastAsia"/>
        </w:rPr>
        <w:t>答案：原理图输入</w:t>
      </w:r>
      <w:r>
        <w:t>，</w:t>
      </w:r>
      <w:r>
        <w:rPr>
          <w:rFonts w:hint="eastAsia"/>
        </w:rPr>
        <w:t>HDL</w:t>
      </w:r>
      <w:r>
        <w:t>程序输入</w:t>
      </w:r>
      <w:r>
        <w:rPr>
          <w:rFonts w:hint="eastAsia"/>
        </w:rPr>
        <w:t>，状态机图形</w:t>
      </w:r>
      <w:r>
        <w:t>描述法，</w:t>
      </w:r>
      <w:r>
        <w:rPr>
          <w:rFonts w:hint="eastAsia"/>
        </w:rPr>
        <w:t>IP模块</w:t>
      </w:r>
      <w:r>
        <w:t>输入法。</w:t>
      </w:r>
    </w:p>
    <w:p w14:paraId="6FC61BA2" w14:textId="77777777" w:rsidR="00773CDC" w:rsidRDefault="00000000">
      <w:r>
        <w:rPr>
          <w:rFonts w:hint="eastAsia"/>
        </w:rPr>
        <w:t>答案解析：ED</w:t>
      </w:r>
      <w:r>
        <w:t>A</w:t>
      </w:r>
      <w:r>
        <w:rPr>
          <w:rFonts w:hint="eastAsia"/>
        </w:rPr>
        <w:t>设计</w:t>
      </w:r>
      <w:r>
        <w:t>工具</w:t>
      </w:r>
    </w:p>
    <w:p w14:paraId="1E1F15E8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29982918" w14:textId="77777777" w:rsidR="00773CDC" w:rsidRDefault="00773CDC"/>
    <w:p w14:paraId="4D6D3FF4" w14:textId="77777777" w:rsidR="00773CDC" w:rsidRDefault="00000000">
      <w:r>
        <w:rPr>
          <w:rFonts w:hint="eastAsia"/>
        </w:rPr>
        <w:t>140</w:t>
      </w:r>
      <w:r>
        <w:t>.在EDA技术中，什么是自顶向下的设计方法?</w:t>
      </w:r>
    </w:p>
    <w:p w14:paraId="733B635B" w14:textId="77777777" w:rsidR="00773CDC" w:rsidRDefault="00000000">
      <w:r>
        <w:rPr>
          <w:rFonts w:hint="eastAsia"/>
        </w:rPr>
        <w:t>答案：该</w:t>
      </w:r>
      <w:r>
        <w:t>设计方法</w:t>
      </w:r>
      <w:r>
        <w:rPr>
          <w:rFonts w:hint="eastAsia"/>
        </w:rPr>
        <w:t>从</w:t>
      </w:r>
      <w:r>
        <w:t>一开始就考虑</w:t>
      </w:r>
      <w:r>
        <w:rPr>
          <w:rFonts w:hint="eastAsia"/>
        </w:rPr>
        <w:t>产品</w:t>
      </w:r>
      <w:r>
        <w:t>生成周期等诸多方面，包括质量，成本，开发时间，用户需求等，首先从系统设计入手，在顶层进行功能划分和结构设计，</w:t>
      </w:r>
      <w:r>
        <w:rPr>
          <w:rFonts w:hint="eastAsia"/>
        </w:rPr>
        <w:t>然后</w:t>
      </w:r>
      <w:r>
        <w:t>再逐级设计</w:t>
      </w:r>
      <w:r>
        <w:rPr>
          <w:rFonts w:hint="eastAsia"/>
        </w:rPr>
        <w:t>低层结构，最后</w:t>
      </w:r>
      <w:r>
        <w:t>再用</w:t>
      </w:r>
      <w:r>
        <w:rPr>
          <w:rFonts w:hint="eastAsia"/>
        </w:rPr>
        <w:t>系统</w:t>
      </w:r>
      <w:r>
        <w:t>整合语句等方式，构建</w:t>
      </w:r>
      <w:r>
        <w:rPr>
          <w:rFonts w:hint="eastAsia"/>
        </w:rPr>
        <w:t>系统</w:t>
      </w:r>
      <w:r>
        <w:t>，用逻辑综合优化工具生成具体的门级逻辑电路网表。</w:t>
      </w:r>
      <w:r>
        <w:rPr>
          <w:rFonts w:hint="eastAsia"/>
        </w:rPr>
        <w:t>该设计</w:t>
      </w:r>
      <w:r>
        <w:t>方法</w:t>
      </w:r>
      <w:r>
        <w:rPr>
          <w:rFonts w:hint="eastAsia"/>
        </w:rPr>
        <w:t>实现</w:t>
      </w:r>
      <w:r>
        <w:t>了并行</w:t>
      </w:r>
      <w:r>
        <w:rPr>
          <w:rFonts w:hint="eastAsia"/>
        </w:rPr>
        <w:t>设计</w:t>
      </w:r>
      <w:r>
        <w:t>。</w:t>
      </w:r>
    </w:p>
    <w:p w14:paraId="485F9398" w14:textId="77777777" w:rsidR="00773CDC" w:rsidRDefault="00000000">
      <w:r>
        <w:rPr>
          <w:rFonts w:hint="eastAsia"/>
        </w:rPr>
        <w:t>答案解析：ED</w:t>
      </w:r>
      <w:r>
        <w:t>A</w:t>
      </w:r>
      <w:r>
        <w:rPr>
          <w:rFonts w:hint="eastAsia"/>
        </w:rPr>
        <w:t>设计方法</w:t>
      </w:r>
    </w:p>
    <w:p w14:paraId="15ADF9AD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4E5011F3" w14:textId="77777777" w:rsidR="00773CDC" w:rsidRDefault="00773CDC"/>
    <w:p w14:paraId="70CD88A4" w14:textId="77777777" w:rsidR="00773CDC" w:rsidRDefault="00000000">
      <w:r>
        <w:rPr>
          <w:rFonts w:hint="eastAsia"/>
        </w:rPr>
        <w:t>141</w:t>
      </w:r>
      <w:r>
        <w:t>.简述FPGA的设计流程。</w:t>
      </w:r>
    </w:p>
    <w:p w14:paraId="17FFF4F7" w14:textId="77777777" w:rsidR="00773CDC" w:rsidRDefault="00000000">
      <w:r>
        <w:rPr>
          <w:rFonts w:hint="eastAsia"/>
        </w:rPr>
        <w:t>答案：1）</w:t>
      </w:r>
      <w:r>
        <w:t>设计准备：进行方案论证，系统设计和器件选择等设计准备工作；</w:t>
      </w:r>
      <w:r>
        <w:rPr>
          <w:rFonts w:hint="eastAsia"/>
        </w:rPr>
        <w:t>2）</w:t>
      </w:r>
      <w:r>
        <w:t>设计输入：设计者将所设计的</w:t>
      </w:r>
      <w:r>
        <w:rPr>
          <w:rFonts w:hint="eastAsia"/>
        </w:rPr>
        <w:t>系统</w:t>
      </w:r>
      <w:r>
        <w:t>或电路以</w:t>
      </w:r>
      <w:r>
        <w:rPr>
          <w:rFonts w:hint="eastAsia"/>
        </w:rPr>
        <w:t>EDA开发</w:t>
      </w:r>
      <w:r>
        <w:t>软件要求的形式表示出来，并送入计算机的过程</w:t>
      </w:r>
      <w:r>
        <w:rPr>
          <w:rFonts w:hint="eastAsia"/>
        </w:rPr>
        <w:t>；3）</w:t>
      </w:r>
      <w:r>
        <w:t>设计处理：从设计输入文件到生成编程数据文件的编译过程；</w:t>
      </w:r>
      <w:r>
        <w:rPr>
          <w:rFonts w:hint="eastAsia"/>
        </w:rPr>
        <w:t>4）</w:t>
      </w:r>
      <w:r>
        <w:t>器件编程：把系统设</w:t>
      </w:r>
      <w:r>
        <w:lastRenderedPageBreak/>
        <w:t>计的下载或配置文件，通过编程电缆按一定格式装入一个或多个</w:t>
      </w:r>
      <w:r>
        <w:rPr>
          <w:rFonts w:hint="eastAsia"/>
        </w:rPr>
        <w:t>PLD编程</w:t>
      </w:r>
      <w:r>
        <w:t>存储单元；</w:t>
      </w:r>
      <w:r>
        <w:rPr>
          <w:rFonts w:hint="eastAsia"/>
        </w:rPr>
        <w:t>5）</w:t>
      </w:r>
      <w:r>
        <w:t>设计校验：使用</w:t>
      </w:r>
      <w:r>
        <w:rPr>
          <w:rFonts w:hint="eastAsia"/>
        </w:rPr>
        <w:t>EDA开发</w:t>
      </w:r>
      <w:r>
        <w:t>软件对设计进行分析，包括功能仿真，时序仿真，器件测试，其中功能仿真在设计输入完成后进行的逻辑功能验证，时序仿真是在布局布线后，进行的快速时序测试，与</w:t>
      </w:r>
      <w:r>
        <w:rPr>
          <w:rFonts w:hint="eastAsia"/>
        </w:rPr>
        <w:t>实际</w:t>
      </w:r>
      <w:r>
        <w:t>器件工作情况基本相同的</w:t>
      </w:r>
      <w:r>
        <w:rPr>
          <w:rFonts w:hint="eastAsia"/>
        </w:rPr>
        <w:t>仿真，器件</w:t>
      </w:r>
      <w:r>
        <w:t>测试是在器件编程后，搭建实际硬件平台，对系统进行的测试。</w:t>
      </w:r>
    </w:p>
    <w:p w14:paraId="51656519" w14:textId="77777777" w:rsidR="00773CDC" w:rsidRDefault="00000000">
      <w:r>
        <w:rPr>
          <w:rFonts w:hint="eastAsia"/>
        </w:rPr>
        <w:t>答案解析：现代数字</w:t>
      </w:r>
      <w:r>
        <w:t>系统设计流程</w:t>
      </w:r>
    </w:p>
    <w:p w14:paraId="39E440DB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0498E40F" w14:textId="77777777" w:rsidR="00773CDC" w:rsidRDefault="00773CDC"/>
    <w:p w14:paraId="7871C666" w14:textId="77777777" w:rsidR="00773CDC" w:rsidRDefault="00000000">
      <w:r>
        <w:rPr>
          <w:rFonts w:hint="eastAsia"/>
        </w:rPr>
        <w:t>142</w:t>
      </w:r>
      <w:r>
        <w:t>.简述软IP核在实际应用中的优点与缺</w:t>
      </w:r>
      <w:r>
        <w:rPr>
          <w:rFonts w:hint="eastAsia"/>
        </w:rPr>
        <w:t>点</w:t>
      </w:r>
      <w:r>
        <w:t>。</w:t>
      </w:r>
    </w:p>
    <w:p w14:paraId="3FD524AD" w14:textId="77777777" w:rsidR="00773CDC" w:rsidRDefault="00000000">
      <w:r>
        <w:rPr>
          <w:rFonts w:hint="eastAsia"/>
        </w:rPr>
        <w:t>答案：软核是以可综合的寄存器传输级</w:t>
      </w:r>
      <w:r>
        <w:t>(RTL)</w:t>
      </w:r>
      <w:r>
        <w:rPr>
          <w:rFonts w:hint="eastAsia"/>
        </w:rPr>
        <w:t>描述或通用库元件的网表形式提供的可重用的</w:t>
      </w:r>
      <w:r>
        <w:t>IP</w:t>
      </w:r>
      <w:r>
        <w:rPr>
          <w:rFonts w:hint="eastAsia"/>
        </w:rPr>
        <w:t>模块。它的优势是对工艺技术的适应性很强，可以方便地移植到新的工艺中。由于软核设计以高层次表示，因而软</w:t>
      </w:r>
      <w:r>
        <w:t>IP</w:t>
      </w:r>
      <w:r>
        <w:rPr>
          <w:rFonts w:hint="eastAsia"/>
        </w:rPr>
        <w:t>核易于重定目标和重配置。它</w:t>
      </w:r>
      <w:r>
        <w:t>的</w:t>
      </w:r>
      <w:r>
        <w:rPr>
          <w:rFonts w:hint="eastAsia"/>
        </w:rPr>
        <w:t>缺点是</w:t>
      </w:r>
      <w:r>
        <w:t>：</w:t>
      </w:r>
      <w:r>
        <w:rPr>
          <w:rFonts w:hint="eastAsia"/>
        </w:rPr>
        <w:t>预测软</w:t>
      </w:r>
      <w:r>
        <w:t>IP</w:t>
      </w:r>
      <w:r>
        <w:rPr>
          <w:rFonts w:hint="eastAsia"/>
        </w:rPr>
        <w:t>核的时序、面积与功率诸方面的性能较困难</w:t>
      </w:r>
    </w:p>
    <w:p w14:paraId="6EECD0CB" w14:textId="77777777" w:rsidR="00773CDC" w:rsidRDefault="00000000">
      <w:r>
        <w:rPr>
          <w:rFonts w:hint="eastAsia"/>
        </w:rPr>
        <w:t>答案解析：</w:t>
      </w:r>
      <w:r>
        <w:t xml:space="preserve">IP Core </w:t>
      </w:r>
      <w:r>
        <w:rPr>
          <w:rFonts w:hint="eastAsia"/>
        </w:rPr>
        <w:t>的</w:t>
      </w:r>
      <w:r>
        <w:t>概念与分类</w:t>
      </w:r>
    </w:p>
    <w:p w14:paraId="0E12F4AF" w14:textId="77777777" w:rsidR="00773CDC" w:rsidRDefault="00000000">
      <w:r>
        <w:rPr>
          <w:rFonts w:hint="eastAsia"/>
        </w:rPr>
        <w:t>知识点：00</w:t>
      </w:r>
      <w:r>
        <w:t>4</w:t>
      </w:r>
    </w:p>
    <w:p w14:paraId="084197A6" w14:textId="77777777" w:rsidR="00773CDC" w:rsidRDefault="00773CDC"/>
    <w:p w14:paraId="57636603" w14:textId="77777777" w:rsidR="00773CDC" w:rsidRDefault="00000000">
      <w:r>
        <w:rPr>
          <w:rFonts w:hint="eastAsia"/>
        </w:rPr>
        <w:t>143</w:t>
      </w:r>
      <w:r>
        <w:t>.简述利用EDA技术进行电子系统设计具有的特点。</w:t>
      </w:r>
    </w:p>
    <w:p w14:paraId="1B4D6F76" w14:textId="77777777" w:rsidR="00773CDC" w:rsidRDefault="00000000">
      <w:r>
        <w:rPr>
          <w:rFonts w:hint="eastAsia"/>
        </w:rPr>
        <w:t>答案：1）</w:t>
      </w:r>
      <w:r>
        <w:t>软件硬化，硬件软化;2)</w:t>
      </w:r>
      <w:r>
        <w:rPr>
          <w:rFonts w:hint="eastAsia"/>
        </w:rPr>
        <w:t>采用</w:t>
      </w:r>
      <w:r>
        <w:t>自顶向下设计方法；</w:t>
      </w:r>
      <w:r>
        <w:rPr>
          <w:rFonts w:hint="eastAsia"/>
        </w:rPr>
        <w:t>3）</w:t>
      </w:r>
      <w:r>
        <w:t>集</w:t>
      </w:r>
      <w:r>
        <w:rPr>
          <w:rFonts w:hint="eastAsia"/>
        </w:rPr>
        <w:t>设计</w:t>
      </w:r>
      <w:r>
        <w:t>、仿真和测试于一体；</w:t>
      </w:r>
      <w:r>
        <w:rPr>
          <w:rFonts w:hint="eastAsia"/>
        </w:rPr>
        <w:t>4）</w:t>
      </w:r>
      <w:r>
        <w:t>在系统可现场编程、在线升级；</w:t>
      </w:r>
      <w:r>
        <w:rPr>
          <w:rFonts w:hint="eastAsia"/>
        </w:rPr>
        <w:t>5）</w:t>
      </w:r>
      <w:r>
        <w:t>设计工作标准化，模块可移植共享。</w:t>
      </w:r>
    </w:p>
    <w:p w14:paraId="04B9CAB4" w14:textId="77777777" w:rsidR="00773CDC" w:rsidRDefault="00000000">
      <w:r>
        <w:rPr>
          <w:rFonts w:hint="eastAsia"/>
        </w:rPr>
        <w:t>答案解析：EDA技术基本概念</w:t>
      </w:r>
    </w:p>
    <w:p w14:paraId="66A1FDC8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6F91C9CE" w14:textId="77777777" w:rsidR="00773CDC" w:rsidRDefault="00773CDC"/>
    <w:p w14:paraId="46F7D01B" w14:textId="77777777" w:rsidR="00773CDC" w:rsidRDefault="00000000">
      <w:r>
        <w:rPr>
          <w:rFonts w:hint="eastAsia"/>
        </w:rPr>
        <w:t>144</w:t>
      </w:r>
      <w:r>
        <w:t>.简述软核与硬核在应用中各自的优缺点。</w:t>
      </w:r>
    </w:p>
    <w:p w14:paraId="2BF787C8" w14:textId="77777777" w:rsidR="00773CDC" w:rsidRDefault="00000000">
      <w:r>
        <w:rPr>
          <w:rFonts w:hint="eastAsia"/>
        </w:rPr>
        <w:t>答案：硬</w:t>
      </w:r>
      <w:r>
        <w:t>IP</w:t>
      </w:r>
      <w:r>
        <w:rPr>
          <w:rFonts w:hint="eastAsia"/>
        </w:rPr>
        <w:t>核最大的优点是确保性能，如速度、功耗等。硬核的缺点：一般不允许更改，硬</w:t>
      </w:r>
      <w:r>
        <w:t>IP</w:t>
      </w:r>
      <w:r>
        <w:rPr>
          <w:rFonts w:hint="eastAsia"/>
        </w:rPr>
        <w:t>核难以转移到新工艺或集成到新结构中，它是不可重配置的。软核的优势是对工艺技术的适应性很强，可以方便地移植到新的工艺中。由于软核设计以高层次表示，因而软</w:t>
      </w:r>
      <w:r>
        <w:t>IP</w:t>
      </w:r>
      <w:r>
        <w:rPr>
          <w:rFonts w:hint="eastAsia"/>
        </w:rPr>
        <w:t>核易于重定目标和重配置。软核</w:t>
      </w:r>
      <w:r>
        <w:t>的</w:t>
      </w:r>
      <w:r>
        <w:rPr>
          <w:rFonts w:hint="eastAsia"/>
        </w:rPr>
        <w:t>缺点</w:t>
      </w:r>
      <w:r>
        <w:t>：</w:t>
      </w:r>
      <w:r>
        <w:rPr>
          <w:rFonts w:hint="eastAsia"/>
        </w:rPr>
        <w:t>预测软</w:t>
      </w:r>
      <w:r>
        <w:t>IP</w:t>
      </w:r>
      <w:r>
        <w:rPr>
          <w:rFonts w:hint="eastAsia"/>
        </w:rPr>
        <w:t>核的时序、面积与功率诸方面的性能较困难。</w:t>
      </w:r>
    </w:p>
    <w:p w14:paraId="5220D3AE" w14:textId="77777777" w:rsidR="00773CDC" w:rsidRDefault="00000000">
      <w:r>
        <w:rPr>
          <w:rFonts w:hint="eastAsia"/>
        </w:rPr>
        <w:t>答案解析：I</w:t>
      </w:r>
      <w:r>
        <w:t>P Core的</w:t>
      </w:r>
      <w:r>
        <w:rPr>
          <w:rFonts w:hint="eastAsia"/>
        </w:rPr>
        <w:t>概念与</w:t>
      </w:r>
      <w:r>
        <w:t>分类</w:t>
      </w:r>
    </w:p>
    <w:p w14:paraId="506593C0" w14:textId="77777777" w:rsidR="00773CDC" w:rsidRDefault="00000000">
      <w:r>
        <w:rPr>
          <w:rFonts w:hint="eastAsia"/>
        </w:rPr>
        <w:t>知识点：00</w:t>
      </w:r>
      <w:r>
        <w:t>4</w:t>
      </w:r>
    </w:p>
    <w:p w14:paraId="63E208E9" w14:textId="77777777" w:rsidR="00773CDC" w:rsidRDefault="00773CDC"/>
    <w:p w14:paraId="717CBC84" w14:textId="77777777" w:rsidR="00773CDC" w:rsidRDefault="00000000">
      <w:r>
        <w:rPr>
          <w:rFonts w:hint="eastAsia"/>
        </w:rPr>
        <w:t>145</w:t>
      </w:r>
      <w:r>
        <w:t>.简述在用HDL设计现代数字系统过程中，时序仿真波形和功能仿真波形的区别，以及</w:t>
      </w:r>
      <w:r>
        <w:rPr>
          <w:rFonts w:hint="eastAsia"/>
        </w:rPr>
        <w:t>这两种仿真的目的。</w:t>
      </w:r>
    </w:p>
    <w:p w14:paraId="5959070B" w14:textId="77777777" w:rsidR="00773CDC" w:rsidRDefault="00000000">
      <w:r>
        <w:rPr>
          <w:rFonts w:hint="eastAsia"/>
        </w:rPr>
        <w:t>答案：功能仿真在</w:t>
      </w:r>
      <w:r>
        <w:t>设计输入完成后，</w:t>
      </w:r>
      <w:r>
        <w:rPr>
          <w:rFonts w:hint="eastAsia"/>
        </w:rPr>
        <w:t>选择</w:t>
      </w:r>
      <w:r>
        <w:t>具体器件进行编译前进行</w:t>
      </w:r>
      <w:r>
        <w:rPr>
          <w:rFonts w:hint="eastAsia"/>
        </w:rPr>
        <w:t>的</w:t>
      </w:r>
      <w:r>
        <w:t>逻辑功能验证</w:t>
      </w:r>
      <w:r>
        <w:rPr>
          <w:rFonts w:hint="eastAsia"/>
        </w:rPr>
        <w:t>，</w:t>
      </w:r>
      <w:r>
        <w:t>功能仿真</w:t>
      </w:r>
      <w:r>
        <w:rPr>
          <w:rFonts w:hint="eastAsia"/>
        </w:rPr>
        <w:t>的</w:t>
      </w:r>
      <w:r>
        <w:t>目的用于验证设计的逻辑功能</w:t>
      </w:r>
      <w:r>
        <w:rPr>
          <w:rFonts w:hint="eastAsia"/>
        </w:rPr>
        <w:t>；</w:t>
      </w:r>
      <w:r>
        <w:t>时序仿真在选择了具体器件并完成布局布线</w:t>
      </w:r>
      <w:r>
        <w:rPr>
          <w:rFonts w:hint="eastAsia"/>
        </w:rPr>
        <w:t>之后</w:t>
      </w:r>
      <w:r>
        <w:t>进行的快速时序检验，可对</w:t>
      </w:r>
      <w:r>
        <w:rPr>
          <w:rFonts w:hint="eastAsia"/>
        </w:rPr>
        <w:t>设计</w:t>
      </w:r>
      <w:r>
        <w:t>性能做整体分析，</w:t>
      </w:r>
      <w:r>
        <w:rPr>
          <w:rFonts w:hint="eastAsia"/>
        </w:rPr>
        <w:t>是</w:t>
      </w:r>
      <w:r>
        <w:t>与实际</w:t>
      </w:r>
      <w:r>
        <w:rPr>
          <w:rFonts w:hint="eastAsia"/>
        </w:rPr>
        <w:t>器件</w:t>
      </w:r>
      <w:r>
        <w:t>工作情况</w:t>
      </w:r>
      <w:r>
        <w:rPr>
          <w:rFonts w:hint="eastAsia"/>
        </w:rPr>
        <w:t>基本</w:t>
      </w:r>
      <w:r>
        <w:t>相同</w:t>
      </w:r>
      <w:r>
        <w:rPr>
          <w:rFonts w:hint="eastAsia"/>
        </w:rPr>
        <w:t>的</w:t>
      </w:r>
      <w:r>
        <w:t>仿真。</w:t>
      </w:r>
      <w:r>
        <w:rPr>
          <w:rFonts w:hint="eastAsia"/>
        </w:rPr>
        <w:t xml:space="preserve"> </w:t>
      </w:r>
    </w:p>
    <w:p w14:paraId="47700AD6" w14:textId="77777777" w:rsidR="00773CDC" w:rsidRDefault="00000000">
      <w:r>
        <w:rPr>
          <w:rFonts w:hint="eastAsia"/>
        </w:rPr>
        <w:t>答案解析：设计</w:t>
      </w:r>
      <w:r>
        <w:t>验证的</w:t>
      </w:r>
      <w:r>
        <w:rPr>
          <w:rFonts w:hint="eastAsia"/>
        </w:rPr>
        <w:t>基本概念</w:t>
      </w:r>
    </w:p>
    <w:p w14:paraId="305C856A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68770CE5" w14:textId="77777777" w:rsidR="00773CDC" w:rsidRDefault="00773CDC"/>
    <w:p w14:paraId="3A36A1C8" w14:textId="77777777" w:rsidR="00773CDC" w:rsidRDefault="00000000">
      <w:r>
        <w:rPr>
          <w:rFonts w:hint="eastAsia"/>
        </w:rPr>
        <w:t>146</w:t>
      </w:r>
      <w:r>
        <w:t>.简述编程、配置这两个概念。简述需要在FPGA构成的数字系统中配置</w:t>
      </w:r>
      <w:r>
        <w:rPr>
          <w:rFonts w:hint="eastAsia"/>
        </w:rPr>
        <w:t>一个</w:t>
      </w:r>
      <w:r>
        <w:t>PROM或E</w:t>
      </w:r>
      <w:r>
        <w:rPr>
          <w:vertAlign w:val="superscript"/>
        </w:rPr>
        <w:t>2</w:t>
      </w:r>
      <w:r>
        <w:t>PROM的原因。</w:t>
      </w:r>
      <w:r>
        <w:tab/>
      </w:r>
    </w:p>
    <w:p w14:paraId="5CE94168" w14:textId="77777777" w:rsidR="00773CDC" w:rsidRDefault="00000000">
      <w:r>
        <w:rPr>
          <w:rFonts w:hint="eastAsia"/>
        </w:rPr>
        <w:t>答案：基于电</w:t>
      </w:r>
      <w:r>
        <w:t>可擦除存储单元的</w:t>
      </w:r>
      <w:r>
        <w:rPr>
          <w:rFonts w:hint="eastAsia"/>
        </w:rPr>
        <w:t>E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>ROM或FLASH 技术</w:t>
      </w:r>
      <w:r>
        <w:t>的</w:t>
      </w:r>
      <w:r>
        <w:rPr>
          <w:rFonts w:hint="eastAsia"/>
        </w:rPr>
        <w:t>CPLD的</w:t>
      </w:r>
      <w:r>
        <w:t>在系统下载</w:t>
      </w:r>
      <w:r>
        <w:rPr>
          <w:rFonts w:hint="eastAsia"/>
        </w:rPr>
        <w:t>称为</w:t>
      </w:r>
      <w:r>
        <w:t>编程；基于</w:t>
      </w:r>
      <w:r>
        <w:rPr>
          <w:rFonts w:hint="eastAsia"/>
        </w:rPr>
        <w:t>SRAM查找</w:t>
      </w:r>
      <w:r>
        <w:t>表结构的</w:t>
      </w:r>
      <w:r>
        <w:rPr>
          <w:rFonts w:hint="eastAsia"/>
        </w:rPr>
        <w:t>FPGA的</w:t>
      </w:r>
      <w:r>
        <w:t>在系统下载</w:t>
      </w:r>
      <w:r>
        <w:rPr>
          <w:rFonts w:hint="eastAsia"/>
        </w:rPr>
        <w:t>称为</w:t>
      </w:r>
      <w:r>
        <w:t>配置。</w:t>
      </w:r>
    </w:p>
    <w:p w14:paraId="7B7F251E" w14:textId="77777777" w:rsidR="00773CDC" w:rsidRDefault="00000000">
      <w:r>
        <w:rPr>
          <w:rFonts w:hint="eastAsia"/>
        </w:rPr>
        <w:t>因为FPGA基本是</w:t>
      </w:r>
      <w:r>
        <w:t>基于</w:t>
      </w:r>
      <w:r>
        <w:rPr>
          <w:rFonts w:hint="eastAsia"/>
        </w:rPr>
        <w:t>SRAM结构</w:t>
      </w:r>
      <w:r>
        <w:t>的器件，掉电后，芯片内数据消失，所以需要配置一个</w:t>
      </w:r>
      <w:r>
        <w:rPr>
          <w:rFonts w:hint="eastAsia"/>
        </w:rPr>
        <w:lastRenderedPageBreak/>
        <w:t>PROM或E</w:t>
      </w:r>
      <w:r>
        <w:rPr>
          <w:rFonts w:hint="eastAsia"/>
          <w:vertAlign w:val="superscript"/>
        </w:rPr>
        <w:t>2</w:t>
      </w:r>
      <w:r>
        <w:rPr>
          <w:rFonts w:hint="eastAsia"/>
        </w:rPr>
        <w:t>PROM存储FPGA的</w:t>
      </w:r>
      <w:r>
        <w:t>配置数据，在每次加电</w:t>
      </w:r>
      <w:r>
        <w:rPr>
          <w:rFonts w:hint="eastAsia"/>
        </w:rPr>
        <w:t>时</w:t>
      </w:r>
      <w:r>
        <w:t>进行重新配置。</w:t>
      </w:r>
    </w:p>
    <w:p w14:paraId="57BFF725" w14:textId="77777777" w:rsidR="00773CDC" w:rsidRDefault="00000000">
      <w:r>
        <w:rPr>
          <w:rFonts w:hint="eastAsia"/>
        </w:rPr>
        <w:t>答案解析：在</w:t>
      </w:r>
      <w:r>
        <w:t>系统下载的</w:t>
      </w:r>
      <w:r>
        <w:rPr>
          <w:rFonts w:hint="eastAsia"/>
        </w:rPr>
        <w:t>基本概念</w:t>
      </w:r>
    </w:p>
    <w:p w14:paraId="7A791B08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130F04E2" w14:textId="77777777" w:rsidR="00773CDC" w:rsidRDefault="00773CDC"/>
    <w:p w14:paraId="423B190F" w14:textId="77777777" w:rsidR="00773CDC" w:rsidRDefault="00000000">
      <w:r>
        <w:rPr>
          <w:rFonts w:hint="eastAsia"/>
        </w:rPr>
        <w:t>147.</w:t>
      </w:r>
      <w:r>
        <w:t>IP Core</w:t>
      </w:r>
      <w:r>
        <w:rPr>
          <w:rFonts w:hint="eastAsia"/>
        </w:rPr>
        <w:t>的</w:t>
      </w:r>
      <w:r>
        <w:t>概念是什么?为什么使用IP Core是</w:t>
      </w:r>
      <w:r>
        <w:rPr>
          <w:rFonts w:hint="eastAsia"/>
        </w:rPr>
        <w:t>目前</w:t>
      </w:r>
      <w:r>
        <w:t>现代数字</w:t>
      </w:r>
      <w:r>
        <w:rPr>
          <w:rFonts w:hint="eastAsia"/>
        </w:rPr>
        <w:t>系统</w:t>
      </w:r>
      <w:r>
        <w:t>设计</w:t>
      </w:r>
      <w:r>
        <w:rPr>
          <w:rFonts w:hint="eastAsia"/>
        </w:rPr>
        <w:t>的</w:t>
      </w:r>
      <w:r>
        <w:t>发展</w:t>
      </w:r>
      <w:r>
        <w:rPr>
          <w:rFonts w:hint="eastAsia"/>
        </w:rPr>
        <w:t>趋势</w:t>
      </w:r>
      <w:r>
        <w:t>?</w:t>
      </w:r>
    </w:p>
    <w:p w14:paraId="703D2ECF" w14:textId="77777777" w:rsidR="00773CDC" w:rsidRDefault="00000000">
      <w:r>
        <w:rPr>
          <w:rFonts w:hint="eastAsia"/>
        </w:rPr>
        <w:t>答案</w:t>
      </w:r>
      <w:r>
        <w:t>：</w:t>
      </w:r>
      <w:r>
        <w:rPr>
          <w:rFonts w:hint="eastAsia"/>
        </w:rPr>
        <w:t>IP C</w:t>
      </w:r>
      <w:r>
        <w:t>ore是知识产权核</w:t>
      </w:r>
      <w:r>
        <w:rPr>
          <w:rFonts w:hint="eastAsia"/>
        </w:rPr>
        <w:t>。</w:t>
      </w:r>
      <w:r>
        <w:t>因为使用</w:t>
      </w:r>
      <w:r>
        <w:rPr>
          <w:rFonts w:hint="eastAsia"/>
        </w:rPr>
        <w:t>IP</w:t>
      </w:r>
      <w:r>
        <w:t xml:space="preserve"> </w:t>
      </w:r>
      <w:r>
        <w:rPr>
          <w:rFonts w:hint="eastAsia"/>
        </w:rPr>
        <w:t>C</w:t>
      </w:r>
      <w:r>
        <w:t xml:space="preserve">ore </w:t>
      </w:r>
      <w:r>
        <w:rPr>
          <w:rFonts w:hint="eastAsia"/>
        </w:rPr>
        <w:t>可以</w:t>
      </w:r>
      <w:r>
        <w:t>使设计师</w:t>
      </w:r>
      <w:r>
        <w:rPr>
          <w:rFonts w:hint="eastAsia"/>
        </w:rPr>
        <w:t>不必</w:t>
      </w:r>
      <w:r>
        <w:t>了解设计芯片所需的所有技术，降低了芯片设计难度，也避免了</w:t>
      </w:r>
      <w:r>
        <w:rPr>
          <w:rFonts w:hint="eastAsia"/>
        </w:rPr>
        <w:t>重复</w:t>
      </w:r>
      <w:r>
        <w:t>劳动，大大减轻了设计师的负担，复制</w:t>
      </w:r>
      <w:r>
        <w:rPr>
          <w:rFonts w:hint="eastAsia"/>
        </w:rPr>
        <w:t>IP C</w:t>
      </w:r>
      <w:r>
        <w:t>ore花费代价较小。所以使用IP Core是</w:t>
      </w:r>
      <w:r>
        <w:rPr>
          <w:rFonts w:hint="eastAsia"/>
        </w:rPr>
        <w:t>目前</w:t>
      </w:r>
      <w:r>
        <w:t>现代数字</w:t>
      </w:r>
      <w:r>
        <w:rPr>
          <w:rFonts w:hint="eastAsia"/>
        </w:rPr>
        <w:t>系统</w:t>
      </w:r>
      <w:r>
        <w:t>设计</w:t>
      </w:r>
      <w:r>
        <w:rPr>
          <w:rFonts w:hint="eastAsia"/>
        </w:rPr>
        <w:t>的</w:t>
      </w:r>
      <w:r>
        <w:t>发展</w:t>
      </w:r>
      <w:r>
        <w:rPr>
          <w:rFonts w:hint="eastAsia"/>
        </w:rPr>
        <w:t>趋势。</w:t>
      </w:r>
    </w:p>
    <w:p w14:paraId="7639BDA5" w14:textId="77777777" w:rsidR="00773CDC" w:rsidRDefault="00000000">
      <w:r>
        <w:rPr>
          <w:rFonts w:hint="eastAsia"/>
        </w:rPr>
        <w:t>答案解析：</w:t>
      </w:r>
      <w:r>
        <w:t xml:space="preserve">IP Core </w:t>
      </w:r>
      <w:r>
        <w:rPr>
          <w:rFonts w:hint="eastAsia"/>
        </w:rPr>
        <w:t>基本</w:t>
      </w:r>
      <w:r>
        <w:t>概念</w:t>
      </w:r>
    </w:p>
    <w:p w14:paraId="202D6C4A" w14:textId="77777777" w:rsidR="00773CDC" w:rsidRDefault="00000000">
      <w:r>
        <w:rPr>
          <w:rFonts w:hint="eastAsia"/>
        </w:rPr>
        <w:t>知识点：00</w:t>
      </w:r>
      <w:r>
        <w:t>4</w:t>
      </w:r>
    </w:p>
    <w:p w14:paraId="09A0046A" w14:textId="77777777" w:rsidR="00773CDC" w:rsidRDefault="00773CDC"/>
    <w:p w14:paraId="5AD60C74" w14:textId="77777777" w:rsidR="00773CDC" w:rsidRDefault="00000000">
      <w:r>
        <w:rPr>
          <w:rFonts w:hint="eastAsia"/>
        </w:rPr>
        <w:t>148</w:t>
      </w:r>
      <w:r>
        <w:t>. Verilog HDL中</w:t>
      </w:r>
      <w:r>
        <w:rPr>
          <w:rFonts w:hint="eastAsia"/>
        </w:rPr>
        <w:t>的</w:t>
      </w:r>
      <w:r>
        <w:t>模块端口</w:t>
      </w:r>
      <w:r>
        <w:rPr>
          <w:rFonts w:hint="eastAsia"/>
        </w:rPr>
        <w:t>类型一般</w:t>
      </w:r>
      <w:r>
        <w:t>分为</w:t>
      </w:r>
      <w:r>
        <w:rPr>
          <w:rFonts w:hint="eastAsia"/>
        </w:rPr>
        <w:t>哪</w:t>
      </w:r>
      <w:r>
        <w:t>三类?</w:t>
      </w:r>
    </w:p>
    <w:p w14:paraId="60A8B5F3" w14:textId="77777777" w:rsidR="00773CDC" w:rsidRDefault="00000000">
      <w:r>
        <w:rPr>
          <w:rFonts w:hint="eastAsia"/>
        </w:rPr>
        <w:t>答案：分为:输入</w:t>
      </w:r>
      <w:r>
        <w:t>端口，输出端口，输入/</w:t>
      </w:r>
      <w:r>
        <w:rPr>
          <w:rFonts w:hint="eastAsia"/>
        </w:rPr>
        <w:t>输出</w:t>
      </w:r>
      <w:r>
        <w:t>端口</w:t>
      </w:r>
    </w:p>
    <w:p w14:paraId="43591620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4BB2A437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1F529C9D" w14:textId="77777777" w:rsidR="00773CDC" w:rsidRDefault="00773CDC"/>
    <w:p w14:paraId="3F4EE337" w14:textId="77777777" w:rsidR="00773CDC" w:rsidRDefault="00000000">
      <w:r>
        <w:rPr>
          <w:rFonts w:hint="eastAsia"/>
        </w:rPr>
        <w:t>149</w:t>
      </w:r>
      <w:r>
        <w:t>.</w:t>
      </w:r>
      <w:r>
        <w:rPr>
          <w:rFonts w:hint="eastAsia"/>
        </w:rPr>
        <w:t>可编程</w:t>
      </w:r>
      <w:r>
        <w:t>逻辑器件从互连结构上可分为哪两类？这</w:t>
      </w:r>
      <w:r>
        <w:rPr>
          <w:rFonts w:hint="eastAsia"/>
        </w:rPr>
        <w:t>两类</w:t>
      </w:r>
      <w:r>
        <w:t>的代表器件分别是什么？</w:t>
      </w:r>
    </w:p>
    <w:p w14:paraId="506F86F4" w14:textId="77777777" w:rsidR="00773CDC" w:rsidRDefault="00000000">
      <w:r>
        <w:rPr>
          <w:rFonts w:hint="eastAsia"/>
        </w:rPr>
        <w:t>答案：从</w:t>
      </w:r>
      <w:r>
        <w:t>互连结构上分为确定型，统计型两类，其中确定型</w:t>
      </w:r>
      <w:r>
        <w:rPr>
          <w:rFonts w:hint="eastAsia"/>
        </w:rPr>
        <w:t>的</w:t>
      </w:r>
      <w:r>
        <w:t>代表是</w:t>
      </w:r>
      <w:r>
        <w:rPr>
          <w:rFonts w:hint="eastAsia"/>
        </w:rPr>
        <w:t>CPLD ，统计</w:t>
      </w:r>
      <w:r>
        <w:t>型的代表是</w:t>
      </w:r>
      <w:r>
        <w:rPr>
          <w:rFonts w:hint="eastAsia"/>
        </w:rPr>
        <w:t>FPGA。</w:t>
      </w:r>
    </w:p>
    <w:p w14:paraId="61990D8A" w14:textId="77777777" w:rsidR="00773CDC" w:rsidRDefault="00000000">
      <w:r>
        <w:rPr>
          <w:rFonts w:hint="eastAsia"/>
        </w:rPr>
        <w:t>答案解析：可</w:t>
      </w:r>
      <w:r>
        <w:t>编程器件</w:t>
      </w:r>
      <w:r>
        <w:rPr>
          <w:rFonts w:hint="eastAsia"/>
        </w:rPr>
        <w:t>的分类</w:t>
      </w:r>
    </w:p>
    <w:p w14:paraId="47A94B3D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44B83069" w14:textId="77777777" w:rsidR="00773CDC" w:rsidRDefault="00773CDC"/>
    <w:p w14:paraId="69261065" w14:textId="77777777" w:rsidR="00773CDC" w:rsidRDefault="00000000">
      <w:r>
        <w:rPr>
          <w:rFonts w:hint="eastAsia"/>
        </w:rPr>
        <w:t>150</w:t>
      </w:r>
      <w:r>
        <w:t>.FPGA</w:t>
      </w:r>
      <w:r>
        <w:rPr>
          <w:rFonts w:hint="eastAsia"/>
        </w:rPr>
        <w:t>和CPLD的</w:t>
      </w:r>
      <w:r>
        <w:t>中文名称分别是什么？它们</w:t>
      </w:r>
      <w:r>
        <w:rPr>
          <w:rFonts w:hint="eastAsia"/>
        </w:rPr>
        <w:t>分别</w:t>
      </w:r>
      <w:r>
        <w:t>是基于什么结构的可编程逻辑器件？</w:t>
      </w:r>
    </w:p>
    <w:p w14:paraId="744FF43D" w14:textId="77777777" w:rsidR="00773CDC" w:rsidRDefault="00000000">
      <w:r>
        <w:rPr>
          <w:rFonts w:hint="eastAsia"/>
        </w:rPr>
        <w:t>答案：FPGA的</w:t>
      </w:r>
      <w:r>
        <w:t>中文名称</w:t>
      </w:r>
      <w:r>
        <w:rPr>
          <w:rFonts w:hint="eastAsia"/>
        </w:rPr>
        <w:t>，</w:t>
      </w:r>
      <w:r>
        <w:t>现场可编程门阵列，</w:t>
      </w:r>
      <w:r>
        <w:rPr>
          <w:rFonts w:hint="eastAsia"/>
        </w:rPr>
        <w:t>CPLD：复杂</w:t>
      </w:r>
      <w:r>
        <w:t>可编程门阵列。其中</w:t>
      </w:r>
      <w:r>
        <w:rPr>
          <w:rFonts w:hint="eastAsia"/>
        </w:rPr>
        <w:t>FPGA是</w:t>
      </w:r>
      <w:r>
        <w:t>基于查找表</w:t>
      </w:r>
      <w:r>
        <w:rPr>
          <w:rFonts w:hint="eastAsia"/>
        </w:rPr>
        <w:t>结构</w:t>
      </w:r>
      <w:r>
        <w:t>的可编程器件，</w:t>
      </w:r>
      <w:r>
        <w:rPr>
          <w:rFonts w:hint="eastAsia"/>
        </w:rPr>
        <w:t>CPLD是</w:t>
      </w:r>
      <w:r>
        <w:t>基于乘积项</w:t>
      </w:r>
      <w:r>
        <w:rPr>
          <w:rFonts w:hint="eastAsia"/>
        </w:rPr>
        <w:t>结构</w:t>
      </w:r>
      <w:r>
        <w:t>的可编程逻辑器件。</w:t>
      </w:r>
    </w:p>
    <w:p w14:paraId="3A59CA89" w14:textId="77777777" w:rsidR="00773CDC" w:rsidRDefault="00000000">
      <w:r>
        <w:rPr>
          <w:rFonts w:hint="eastAsia"/>
        </w:rPr>
        <w:t>答案解析：可</w:t>
      </w:r>
      <w:r>
        <w:t>编程器件</w:t>
      </w:r>
      <w:r>
        <w:rPr>
          <w:rFonts w:hint="eastAsia"/>
        </w:rPr>
        <w:t>的概念</w:t>
      </w:r>
    </w:p>
    <w:p w14:paraId="21BBC5B5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3B9C85B9" w14:textId="77777777" w:rsidR="00773CDC" w:rsidRDefault="00773CDC"/>
    <w:p w14:paraId="7EC2E34B" w14:textId="77777777" w:rsidR="00773CDC" w:rsidRDefault="00000000">
      <w:r>
        <w:rPr>
          <w:rFonts w:hint="eastAsia"/>
        </w:rPr>
        <w:t>151</w:t>
      </w:r>
      <w:r>
        <w:t>.</w:t>
      </w:r>
      <w:r>
        <w:rPr>
          <w:rFonts w:hint="eastAsia"/>
        </w:rPr>
        <w:t>简述</w:t>
      </w:r>
      <w:r>
        <w:t>有限状态机分为哪两类？简要</w:t>
      </w:r>
      <w:r>
        <w:rPr>
          <w:rFonts w:hint="eastAsia"/>
        </w:rPr>
        <w:t>说明</w:t>
      </w:r>
      <w:r>
        <w:t>它们之间的区别。</w:t>
      </w:r>
    </w:p>
    <w:p w14:paraId="1596B354" w14:textId="77777777" w:rsidR="00773CDC" w:rsidRDefault="00000000">
      <w:r>
        <w:rPr>
          <w:rFonts w:hint="eastAsia"/>
        </w:rPr>
        <w:t>答案</w:t>
      </w:r>
      <w:r>
        <w:t>：有限状态机分为</w:t>
      </w:r>
      <w:r>
        <w:rPr>
          <w:rFonts w:hint="eastAsia"/>
        </w:rPr>
        <w:t>M</w:t>
      </w:r>
      <w:r>
        <w:t>ealy状态机，</w:t>
      </w:r>
      <w:r>
        <w:rPr>
          <w:rFonts w:hint="eastAsia"/>
        </w:rPr>
        <w:t>M</w:t>
      </w:r>
      <w:r>
        <w:t>oore状态机。</w:t>
      </w:r>
      <w:r>
        <w:rPr>
          <w:rFonts w:hint="eastAsia"/>
        </w:rPr>
        <w:t>它们</w:t>
      </w:r>
      <w:r>
        <w:t>的区别是：</w:t>
      </w:r>
      <w:r>
        <w:rPr>
          <w:rFonts w:hint="eastAsia"/>
        </w:rPr>
        <w:t>M</w:t>
      </w:r>
      <w:r>
        <w:t>ealy状态机的输出由当前状态和输入信号共同决定，</w:t>
      </w:r>
      <w:r>
        <w:rPr>
          <w:rFonts w:hint="eastAsia"/>
        </w:rPr>
        <w:t>M</w:t>
      </w:r>
      <w:r>
        <w:t>oore状态机的输出</w:t>
      </w:r>
      <w:r>
        <w:rPr>
          <w:rFonts w:hint="eastAsia"/>
        </w:rPr>
        <w:t>只是</w:t>
      </w:r>
      <w:r>
        <w:t>当</w:t>
      </w:r>
      <w:r>
        <w:rPr>
          <w:rFonts w:hint="eastAsia"/>
        </w:rPr>
        <w:t>前</w:t>
      </w:r>
      <w:r>
        <w:t>状态的函数。</w:t>
      </w:r>
    </w:p>
    <w:p w14:paraId="516A5363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770DEDCE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6C68E6CD" w14:textId="77777777" w:rsidR="00773CDC" w:rsidRDefault="00773CDC"/>
    <w:p w14:paraId="0F6B4721" w14:textId="77777777" w:rsidR="00773CDC" w:rsidRDefault="00000000">
      <w:r>
        <w:rPr>
          <w:rFonts w:hint="eastAsia"/>
        </w:rPr>
        <w:t>152</w:t>
      </w:r>
      <w:r>
        <w:t>.什么是综合?综合的步骤是什么?</w:t>
      </w:r>
    </w:p>
    <w:p w14:paraId="21946BD2" w14:textId="77777777" w:rsidR="00773CDC" w:rsidRDefault="00000000">
      <w:r>
        <w:rPr>
          <w:rFonts w:hint="eastAsia"/>
        </w:rPr>
        <w:t>答案：</w:t>
      </w:r>
      <w:r>
        <w:t>将用HDL</w:t>
      </w:r>
      <w:r>
        <w:rPr>
          <w:rFonts w:hint="eastAsia"/>
        </w:rPr>
        <w:t>语言描述</w:t>
      </w:r>
      <w:r>
        <w:t>的寄存器传输级电路转化</w:t>
      </w:r>
      <w:r>
        <w:rPr>
          <w:rFonts w:hint="eastAsia"/>
        </w:rPr>
        <w:t>成</w:t>
      </w:r>
      <w:r>
        <w:t>门级网表的过程。它</w:t>
      </w:r>
      <w:r>
        <w:rPr>
          <w:rFonts w:hint="eastAsia"/>
        </w:rPr>
        <w:t>的</w:t>
      </w:r>
      <w:r>
        <w:t>过程是：</w:t>
      </w:r>
    </w:p>
    <w:p w14:paraId="55F91EEB" w14:textId="77777777" w:rsidR="00773CDC" w:rsidRDefault="00000000">
      <w:pPr>
        <w:pStyle w:val="a8"/>
        <w:numPr>
          <w:ilvl w:val="0"/>
          <w:numId w:val="2"/>
        </w:numPr>
        <w:ind w:firstLineChars="0"/>
      </w:pPr>
      <w:r>
        <w:t>转化</w:t>
      </w:r>
      <w:r>
        <w:rPr>
          <w:rFonts w:hint="eastAsia"/>
        </w:rPr>
        <w:t>：</w:t>
      </w:r>
      <w:r>
        <w:t>将</w:t>
      </w:r>
      <w:r>
        <w:rPr>
          <w:rFonts w:hint="eastAsia"/>
        </w:rPr>
        <w:t>HDL描述的</w:t>
      </w:r>
      <w:r>
        <w:t>电路系统转化为各个功能单元连接的电路结构的门级网表</w:t>
      </w:r>
      <w:r>
        <w:rPr>
          <w:rFonts w:hint="eastAsia"/>
        </w:rPr>
        <w:t>；</w:t>
      </w:r>
    </w:p>
    <w:p w14:paraId="51241016" w14:textId="77777777" w:rsidR="00773CDC" w:rsidRDefault="00000000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优化</w:t>
      </w:r>
      <w:r>
        <w:t>：根据设计者提供的约束条件，针对目标器件将转化的门级网表按一定的算法进行逻辑重组和优化</w:t>
      </w:r>
      <w:r>
        <w:rPr>
          <w:rFonts w:hint="eastAsia"/>
        </w:rPr>
        <w:t>；</w:t>
      </w:r>
    </w:p>
    <w:p w14:paraId="6F89F95A" w14:textId="77777777" w:rsidR="00773CDC" w:rsidRDefault="00000000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映射</w:t>
      </w:r>
      <w:r>
        <w:t>：根据约束条件，综合工具从目标器件的工艺库中搜索恰当的单元来构成电路。</w:t>
      </w:r>
    </w:p>
    <w:p w14:paraId="1B2FD7FA" w14:textId="77777777" w:rsidR="00773CDC" w:rsidRDefault="00000000">
      <w:r>
        <w:rPr>
          <w:rFonts w:hint="eastAsia"/>
        </w:rPr>
        <w:t>答案解析：综合的</w:t>
      </w:r>
      <w:r>
        <w:t>基本概念</w:t>
      </w:r>
    </w:p>
    <w:p w14:paraId="157D430D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01820A2A" w14:textId="77777777" w:rsidR="00773CDC" w:rsidRDefault="00773CDC"/>
    <w:p w14:paraId="74CCA8D3" w14:textId="77777777" w:rsidR="00773CDC" w:rsidRDefault="00000000">
      <w:r>
        <w:rPr>
          <w:rFonts w:hint="eastAsia"/>
        </w:rPr>
        <w:t>153</w:t>
      </w:r>
      <w:r>
        <w:t>. SOC的技术含义是什么?什么是SOPC?</w:t>
      </w:r>
    </w:p>
    <w:p w14:paraId="6A759000" w14:textId="77777777" w:rsidR="00773CDC" w:rsidRDefault="00000000">
      <w:r>
        <w:rPr>
          <w:rFonts w:hint="eastAsia"/>
        </w:rPr>
        <w:lastRenderedPageBreak/>
        <w:t>答案</w:t>
      </w:r>
      <w:r>
        <w:t>：</w:t>
      </w:r>
      <w:r>
        <w:rPr>
          <w:rFonts w:hint="eastAsia"/>
        </w:rPr>
        <w:t>SOC称为</w:t>
      </w:r>
      <w:r>
        <w:t>片上系统，</w:t>
      </w:r>
      <w:r>
        <w:rPr>
          <w:rFonts w:hint="eastAsia"/>
        </w:rPr>
        <w:t>是</w:t>
      </w:r>
      <w:r>
        <w:t>将微处理器，模拟</w:t>
      </w:r>
      <w:r>
        <w:rPr>
          <w:rFonts w:hint="eastAsia"/>
        </w:rPr>
        <w:t>IP C</w:t>
      </w:r>
      <w:r>
        <w:t xml:space="preserve">ore </w:t>
      </w:r>
      <w:r>
        <w:rPr>
          <w:rFonts w:hint="eastAsia"/>
        </w:rPr>
        <w:t>数字IP C</w:t>
      </w:r>
      <w:r>
        <w:t>ore和存储器，数据通道，与外部系统的数据接口等部件集成在单一芯片上，是一个微小型系统。</w:t>
      </w:r>
      <w:r>
        <w:rPr>
          <w:rFonts w:hint="eastAsia"/>
        </w:rPr>
        <w:t>S</w:t>
      </w:r>
      <w:r>
        <w:t>OPC</w:t>
      </w:r>
      <w:r>
        <w:rPr>
          <w:rFonts w:hint="eastAsia"/>
        </w:rPr>
        <w:t>称为</w:t>
      </w:r>
      <w:r>
        <w:t>片上可编程系统，是使用</w:t>
      </w:r>
      <w:r>
        <w:rPr>
          <w:rFonts w:hint="eastAsia"/>
        </w:rPr>
        <w:t>FPGA/CPLD取代ASIC，根据</w:t>
      </w:r>
      <w:r>
        <w:t>设计</w:t>
      </w:r>
      <w:r>
        <w:rPr>
          <w:rFonts w:hint="eastAsia"/>
        </w:rPr>
        <w:t>要求</w:t>
      </w:r>
      <w:r>
        <w:t>，进行软、硬件协同设计方法</w:t>
      </w:r>
      <w:r>
        <w:rPr>
          <w:rFonts w:hint="eastAsia"/>
        </w:rPr>
        <w:t>实现的</w:t>
      </w:r>
      <w:r>
        <w:t>片上系统。</w:t>
      </w:r>
    </w:p>
    <w:p w14:paraId="3B224437" w14:textId="77777777" w:rsidR="00773CDC" w:rsidRDefault="00000000">
      <w:r>
        <w:rPr>
          <w:rFonts w:hint="eastAsia"/>
        </w:rPr>
        <w:t>答案解析：S</w:t>
      </w:r>
      <w:r>
        <w:t>OC,SOPC</w:t>
      </w:r>
      <w:r>
        <w:rPr>
          <w:rFonts w:hint="eastAsia"/>
        </w:rPr>
        <w:t>技术</w:t>
      </w:r>
      <w:r>
        <w:t>概述</w:t>
      </w:r>
    </w:p>
    <w:p w14:paraId="2C9FC142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07C5BB33" w14:textId="77777777" w:rsidR="00773CDC" w:rsidRDefault="00773CDC"/>
    <w:p w14:paraId="47AB4C2C" w14:textId="77777777" w:rsidR="00773CDC" w:rsidRDefault="00000000">
      <w:r>
        <w:rPr>
          <w:rFonts w:hint="eastAsia"/>
        </w:rPr>
        <w:t>154</w:t>
      </w:r>
      <w:r>
        <w:t>.简述任务和函数的区别。</w:t>
      </w:r>
    </w:p>
    <w:p w14:paraId="11961A1D" w14:textId="77777777" w:rsidR="00773CDC" w:rsidRDefault="00000000">
      <w:r>
        <w:rPr>
          <w:rFonts w:hint="eastAsia"/>
        </w:rPr>
        <w:t>答案</w:t>
      </w:r>
      <w:r>
        <w:t>：</w:t>
      </w:r>
      <w:r>
        <w:rPr>
          <w:rFonts w:hint="eastAsia"/>
        </w:rPr>
        <w:t>1）</w:t>
      </w:r>
      <w:r>
        <w:t>函数不能启动任务，任务可以调用函数；2</w:t>
      </w:r>
      <w:r>
        <w:rPr>
          <w:rFonts w:hint="eastAsia"/>
        </w:rPr>
        <w:t>）</w:t>
      </w:r>
      <w:r>
        <w:t>任务可以有任意类型的</w:t>
      </w:r>
      <w:r>
        <w:rPr>
          <w:rFonts w:hint="eastAsia"/>
        </w:rPr>
        <w:t>I/O变量</w:t>
      </w:r>
      <w:r>
        <w:t>或没有输入</w:t>
      </w:r>
      <w:r>
        <w:rPr>
          <w:rFonts w:hint="eastAsia"/>
        </w:rPr>
        <w:t>变量</w:t>
      </w:r>
      <w:r>
        <w:t>，函数允许有输入变量且至少有一个；3</w:t>
      </w:r>
      <w:r>
        <w:rPr>
          <w:rFonts w:hint="eastAsia"/>
        </w:rPr>
        <w:t>）</w:t>
      </w:r>
      <w:r>
        <w:t>函数返回一个值，</w:t>
      </w:r>
      <w:r>
        <w:rPr>
          <w:rFonts w:hint="eastAsia"/>
        </w:rPr>
        <w:t>该</w:t>
      </w:r>
      <w:r>
        <w:t>变量名与函数名</w:t>
      </w:r>
      <w:r>
        <w:rPr>
          <w:rFonts w:hint="eastAsia"/>
        </w:rPr>
        <w:t>相同</w:t>
      </w:r>
      <w:r>
        <w:t>；任务名本身没有值，只是实现某种操作，它</w:t>
      </w:r>
      <w:r>
        <w:rPr>
          <w:rFonts w:hint="eastAsia"/>
        </w:rPr>
        <w:t>的</w:t>
      </w:r>
      <w:r>
        <w:t>数值传递通过</w:t>
      </w:r>
      <w:r>
        <w:rPr>
          <w:rFonts w:hint="eastAsia"/>
        </w:rPr>
        <w:t>I/O端口</w:t>
      </w:r>
      <w:r>
        <w:t>实现；4</w:t>
      </w:r>
      <w:r>
        <w:rPr>
          <w:rFonts w:hint="eastAsia"/>
        </w:rPr>
        <w:t>）</w:t>
      </w:r>
      <w:r>
        <w:t>任务可以用于组合、时序电路的描述，函数只能</w:t>
      </w:r>
      <w:r>
        <w:rPr>
          <w:rFonts w:hint="eastAsia"/>
        </w:rPr>
        <w:t>用于</w:t>
      </w:r>
      <w:r>
        <w:t>组合逻辑电路的描述</w:t>
      </w:r>
      <w:r>
        <w:rPr>
          <w:rFonts w:hint="eastAsia"/>
        </w:rPr>
        <w:t>，</w:t>
      </w:r>
      <w:r>
        <w:t>函数可以出现在</w:t>
      </w:r>
      <w:r>
        <w:rPr>
          <w:rFonts w:hint="eastAsia"/>
        </w:rPr>
        <w:t>连续</w:t>
      </w:r>
      <w:r>
        <w:t>赋值语句的右端表达式中，函数</w:t>
      </w:r>
      <w:r>
        <w:rPr>
          <w:rFonts w:hint="eastAsia"/>
        </w:rPr>
        <w:t>的</w:t>
      </w:r>
      <w:r>
        <w:t>定义不能包含有</w:t>
      </w:r>
      <w:r>
        <w:rPr>
          <w:rFonts w:hint="eastAsia"/>
        </w:rPr>
        <w:t>任何</w:t>
      </w:r>
      <w:r>
        <w:t>的</w:t>
      </w:r>
      <w:r>
        <w:rPr>
          <w:rFonts w:hint="eastAsia"/>
        </w:rPr>
        <w:t>时间</w:t>
      </w:r>
      <w:r>
        <w:t>控制语句。</w:t>
      </w:r>
    </w:p>
    <w:p w14:paraId="4674941D" w14:textId="77777777" w:rsidR="00773CDC" w:rsidRDefault="00000000">
      <w:r>
        <w:rPr>
          <w:rFonts w:hint="eastAsia"/>
        </w:rPr>
        <w:t>答案解析：</w:t>
      </w:r>
      <w:r>
        <w:t>Verliog HDL</w:t>
      </w:r>
      <w:r>
        <w:rPr>
          <w:rFonts w:hint="eastAsia"/>
        </w:rPr>
        <w:t>语法</w:t>
      </w:r>
    </w:p>
    <w:p w14:paraId="0163049D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4EB4B9F9" w14:textId="77777777" w:rsidR="00773CDC" w:rsidRDefault="00773CDC"/>
    <w:p w14:paraId="064F757B" w14:textId="77777777" w:rsidR="00773CDC" w:rsidRDefault="00000000">
      <w:r>
        <w:rPr>
          <w:rFonts w:hint="eastAsia"/>
        </w:rPr>
        <w:t>155</w:t>
      </w:r>
      <w:r>
        <w:t>. PLD器件按照编程元件的不同，可以分为哪几类</w:t>
      </w:r>
      <w:r>
        <w:rPr>
          <w:rFonts w:hint="eastAsia"/>
        </w:rPr>
        <w:t>编</w:t>
      </w:r>
      <w:r>
        <w:t>程方式? Spartan系列的FPGA属于哪</w:t>
      </w:r>
      <w:r>
        <w:rPr>
          <w:rFonts w:hint="eastAsia"/>
        </w:rPr>
        <w:t>类</w:t>
      </w:r>
      <w:r>
        <w:t>编程方式？</w:t>
      </w:r>
    </w:p>
    <w:p w14:paraId="315A9D77" w14:textId="77777777" w:rsidR="00773CDC" w:rsidRDefault="00000000">
      <w:r>
        <w:rPr>
          <w:rFonts w:hint="eastAsia"/>
        </w:rPr>
        <w:t>答案</w:t>
      </w:r>
      <w:r>
        <w:t>：按</w:t>
      </w:r>
      <w:r>
        <w:rPr>
          <w:rFonts w:hint="eastAsia"/>
        </w:rPr>
        <w:t>编程</w:t>
      </w:r>
      <w:r>
        <w:t>元件</w:t>
      </w:r>
      <w:r>
        <w:rPr>
          <w:rFonts w:hint="eastAsia"/>
        </w:rPr>
        <w:t>分类</w:t>
      </w:r>
      <w:r>
        <w:t>：熔丝和反熔丝开关，</w:t>
      </w:r>
      <w:r>
        <w:rPr>
          <w:rFonts w:hint="eastAsia"/>
        </w:rPr>
        <w:t>浮</w:t>
      </w:r>
      <w:r>
        <w:t>栅编程</w:t>
      </w:r>
      <w:r>
        <w:rPr>
          <w:rFonts w:hint="eastAsia"/>
        </w:rPr>
        <w:t>技术</w:t>
      </w:r>
      <w:r>
        <w:t>，</w:t>
      </w:r>
      <w:r>
        <w:rPr>
          <w:rFonts w:hint="eastAsia"/>
        </w:rPr>
        <w:t>SRAM配置</w:t>
      </w:r>
      <w:r>
        <w:t>存储器</w:t>
      </w:r>
      <w:r>
        <w:rPr>
          <w:rFonts w:hint="eastAsia"/>
        </w:rPr>
        <w:t>。</w:t>
      </w:r>
    </w:p>
    <w:p w14:paraId="7C57B764" w14:textId="77777777" w:rsidR="00773CDC" w:rsidRDefault="00000000">
      <w:r>
        <w:t>Spartan系列的FPGA属于</w:t>
      </w:r>
      <w:r>
        <w:rPr>
          <w:rFonts w:hint="eastAsia"/>
        </w:rPr>
        <w:t>SRAM配置</w:t>
      </w:r>
      <w:r>
        <w:t>存储器</w:t>
      </w:r>
      <w:r>
        <w:rPr>
          <w:rFonts w:hint="eastAsia"/>
        </w:rPr>
        <w:t>方式</w:t>
      </w:r>
      <w:r>
        <w:t>。</w:t>
      </w:r>
    </w:p>
    <w:p w14:paraId="4C237D60" w14:textId="77777777" w:rsidR="00773CDC" w:rsidRDefault="00000000">
      <w:r>
        <w:rPr>
          <w:rFonts w:hint="eastAsia"/>
        </w:rPr>
        <w:t>答案解析：可</w:t>
      </w:r>
      <w:r>
        <w:t>编程逻辑器件分类</w:t>
      </w:r>
    </w:p>
    <w:p w14:paraId="088DA412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3CDBF1FF" w14:textId="77777777" w:rsidR="00773CDC" w:rsidRDefault="00773CDC"/>
    <w:p w14:paraId="5CDFAAF6" w14:textId="77777777" w:rsidR="00773CDC" w:rsidRDefault="00000000">
      <w:r>
        <w:rPr>
          <w:rFonts w:hint="eastAsia"/>
        </w:rPr>
        <w:t>156</w:t>
      </w:r>
      <w:r>
        <w:t>.按照主</w:t>
      </w:r>
      <w:r>
        <w:rPr>
          <w:rFonts w:hint="eastAsia"/>
        </w:rPr>
        <w:t>/</w:t>
      </w:r>
      <w:r>
        <w:t>被动以及</w:t>
      </w:r>
      <w:r>
        <w:rPr>
          <w:rFonts w:hint="eastAsia"/>
        </w:rPr>
        <w:t>串</w:t>
      </w:r>
      <w:r>
        <w:t>/</w:t>
      </w:r>
      <w:r>
        <w:rPr>
          <w:rFonts w:hint="eastAsia"/>
        </w:rPr>
        <w:t>并</w:t>
      </w:r>
      <w:r>
        <w:t>行方式，FPGA 可以使用的配置模式有哪些?</w:t>
      </w:r>
    </w:p>
    <w:p w14:paraId="0BAE8BB8" w14:textId="77777777" w:rsidR="00773CDC" w:rsidRDefault="00000000">
      <w:r>
        <w:rPr>
          <w:rFonts w:hint="eastAsia"/>
        </w:rPr>
        <w:t>答案</w:t>
      </w:r>
      <w:r>
        <w:t>：配置模式：从动串行</w:t>
      </w:r>
      <w:r>
        <w:rPr>
          <w:rFonts w:hint="eastAsia"/>
        </w:rPr>
        <w:t>，</w:t>
      </w:r>
      <w:r>
        <w:t>从动并行，主动串行</w:t>
      </w:r>
      <w:r>
        <w:rPr>
          <w:rFonts w:hint="eastAsia"/>
        </w:rPr>
        <w:t>，</w:t>
      </w:r>
      <w:r>
        <w:t>主动并行，</w:t>
      </w:r>
      <w:r>
        <w:rPr>
          <w:rFonts w:hint="eastAsia"/>
        </w:rPr>
        <w:t>JTAG模式</w:t>
      </w:r>
    </w:p>
    <w:p w14:paraId="4232B7FC" w14:textId="77777777" w:rsidR="00773CDC" w:rsidRDefault="00000000">
      <w:r>
        <w:rPr>
          <w:rFonts w:hint="eastAsia"/>
        </w:rPr>
        <w:t>答案解析：可</w:t>
      </w:r>
      <w:r>
        <w:t>编程逻辑器件</w:t>
      </w:r>
      <w:r>
        <w:rPr>
          <w:rFonts w:hint="eastAsia"/>
        </w:rPr>
        <w:t>配置方式</w:t>
      </w:r>
    </w:p>
    <w:p w14:paraId="2EC9037B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709763B7" w14:textId="77777777" w:rsidR="00773CDC" w:rsidRDefault="00773CDC"/>
    <w:p w14:paraId="7AD9621B" w14:textId="77777777" w:rsidR="00773CDC" w:rsidRDefault="00000000">
      <w:r>
        <w:rPr>
          <w:rFonts w:hint="eastAsia"/>
        </w:rPr>
        <w:t>157.简述现代数字</w:t>
      </w:r>
      <w:r>
        <w:t>系统</w:t>
      </w:r>
      <w:r>
        <w:rPr>
          <w:rFonts w:hint="eastAsia"/>
        </w:rPr>
        <w:t>的</w:t>
      </w:r>
      <w:r>
        <w:t>设计流程。</w:t>
      </w:r>
    </w:p>
    <w:p w14:paraId="0095A51E" w14:textId="77777777" w:rsidR="00773CDC" w:rsidRDefault="00000000">
      <w:r>
        <w:rPr>
          <w:rFonts w:hint="eastAsia"/>
        </w:rPr>
        <w:t>答案：</w:t>
      </w:r>
      <w:r>
        <w:t>(1)设计准备:进行方案论证,系统设计和器件选择等设计准备工作</w:t>
      </w:r>
      <w:r>
        <w:rPr>
          <w:rFonts w:hint="eastAsia"/>
        </w:rPr>
        <w:t>。</w:t>
      </w:r>
    </w:p>
    <w:p w14:paraId="07EC1464" w14:textId="77777777" w:rsidR="00773CDC" w:rsidRDefault="00000000">
      <w:r>
        <w:t>(2)设计输入:设计者将所设计的系统或电路</w:t>
      </w:r>
      <w:r>
        <w:rPr>
          <w:rFonts w:hint="eastAsia"/>
        </w:rPr>
        <w:t>按</w:t>
      </w:r>
      <w:r>
        <w:t>照EDA开发软</w:t>
      </w:r>
      <w:r>
        <w:rPr>
          <w:rFonts w:hint="eastAsia"/>
        </w:rPr>
        <w:t>件</w:t>
      </w:r>
      <w:r>
        <w:t>要求的某种形式表示出</w:t>
      </w:r>
      <w:r>
        <w:rPr>
          <w:rFonts w:hint="eastAsia"/>
        </w:rPr>
        <w:t>来，并送入计算机的过程。</w:t>
      </w:r>
    </w:p>
    <w:p w14:paraId="06D7056B" w14:textId="77777777" w:rsidR="00773CDC" w:rsidRDefault="00000000">
      <w:r>
        <w:t>(3)设</w:t>
      </w:r>
      <w:r>
        <w:rPr>
          <w:rFonts w:hint="eastAsia"/>
        </w:rPr>
        <w:t>计</w:t>
      </w:r>
      <w:r>
        <w:t>处理</w:t>
      </w:r>
      <w:r>
        <w:rPr>
          <w:rFonts w:hint="eastAsia"/>
        </w:rPr>
        <w:t>：</w:t>
      </w:r>
      <w:r>
        <w:t>从设计输入文件到</w:t>
      </w:r>
      <w:r>
        <w:rPr>
          <w:rFonts w:hint="eastAsia"/>
        </w:rPr>
        <w:t>生</w:t>
      </w:r>
      <w:r>
        <w:t>成编程数</w:t>
      </w:r>
      <w:r>
        <w:rPr>
          <w:rFonts w:hint="eastAsia"/>
        </w:rPr>
        <w:t>据</w:t>
      </w:r>
      <w:r>
        <w:t>文件的编</w:t>
      </w:r>
      <w:r>
        <w:rPr>
          <w:rFonts w:hint="eastAsia"/>
        </w:rPr>
        <w:t>译</w:t>
      </w:r>
      <w:r>
        <w:t>过程</w:t>
      </w:r>
      <w:r>
        <w:rPr>
          <w:rFonts w:hint="eastAsia"/>
        </w:rPr>
        <w:t>。</w:t>
      </w:r>
    </w:p>
    <w:p w14:paraId="01F7849F" w14:textId="77777777" w:rsidR="00773CDC" w:rsidRDefault="00000000">
      <w:r>
        <w:t>(4)设计校验</w:t>
      </w:r>
      <w:r>
        <w:rPr>
          <w:rFonts w:hint="eastAsia"/>
        </w:rPr>
        <w:t>：</w:t>
      </w:r>
      <w:r>
        <w:t>使用EDA开发软件对设计进行分析</w:t>
      </w:r>
      <w:r>
        <w:rPr>
          <w:rFonts w:hint="eastAsia"/>
        </w:rPr>
        <w:t>，验证。</w:t>
      </w:r>
    </w:p>
    <w:p w14:paraId="0FA78013" w14:textId="77777777" w:rsidR="00773CDC" w:rsidRDefault="00000000">
      <w:r>
        <w:t>(5)</w:t>
      </w:r>
      <w:r>
        <w:rPr>
          <w:rFonts w:hint="eastAsia"/>
        </w:rPr>
        <w:t>器</w:t>
      </w:r>
      <w:r>
        <w:t>件编程:是把系统设计的下载或配置文件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编</w:t>
      </w:r>
      <w:r>
        <w:t>程</w:t>
      </w:r>
      <w:r>
        <w:rPr>
          <w:rFonts w:hint="eastAsia"/>
        </w:rPr>
        <w:t>电缆</w:t>
      </w:r>
      <w:r>
        <w:t>按一定格式装入</w:t>
      </w:r>
      <w:r>
        <w:rPr>
          <w:rFonts w:hint="eastAsia"/>
        </w:rPr>
        <w:t>一</w:t>
      </w:r>
      <w:r>
        <w:t>个</w:t>
      </w:r>
      <w:r>
        <w:rPr>
          <w:rFonts w:hint="eastAsia"/>
        </w:rPr>
        <w:t>或</w:t>
      </w:r>
      <w:r>
        <w:t>多</w:t>
      </w:r>
      <w:r>
        <w:rPr>
          <w:rFonts w:hint="eastAsia"/>
        </w:rPr>
        <w:t>个</w:t>
      </w:r>
      <w:r>
        <w:t>PLD编程存储单元</w:t>
      </w:r>
      <w:r>
        <w:rPr>
          <w:rFonts w:hint="eastAsia"/>
        </w:rPr>
        <w:t>，</w:t>
      </w:r>
      <w:r>
        <w:t>用于定义PLD内</w:t>
      </w:r>
      <w:r>
        <w:rPr>
          <w:rFonts w:hint="eastAsia"/>
        </w:rPr>
        <w:t>部</w:t>
      </w:r>
      <w:r>
        <w:t>模块的</w:t>
      </w:r>
      <w:r>
        <w:rPr>
          <w:rFonts w:hint="eastAsia"/>
        </w:rPr>
        <w:t>逻辑</w:t>
      </w:r>
      <w:r>
        <w:t>功能以及它们的相互连接关系。</w:t>
      </w:r>
    </w:p>
    <w:p w14:paraId="27E90C7F" w14:textId="77777777" w:rsidR="00773CDC" w:rsidRDefault="00000000">
      <w:r>
        <w:rPr>
          <w:rFonts w:hint="eastAsia"/>
        </w:rPr>
        <w:t>答案解析：现代</w:t>
      </w:r>
      <w:r>
        <w:t>数字系统设计流程</w:t>
      </w:r>
    </w:p>
    <w:p w14:paraId="32911DB8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042DF92C" w14:textId="77777777" w:rsidR="00773CDC" w:rsidRDefault="00773CDC"/>
    <w:p w14:paraId="72BCB63B" w14:textId="77777777" w:rsidR="00773CDC" w:rsidRDefault="00000000">
      <w:r>
        <w:rPr>
          <w:rFonts w:hint="eastAsia"/>
        </w:rPr>
        <w:t>158</w:t>
      </w:r>
      <w:r>
        <w:t>.什么是IP Core的复用?在现代数字系统</w:t>
      </w:r>
      <w:r>
        <w:rPr>
          <w:rFonts w:hint="eastAsia"/>
        </w:rPr>
        <w:t>设计中采用</w:t>
      </w:r>
      <w:r>
        <w:t>IP Core复用的优点是什么?</w:t>
      </w:r>
    </w:p>
    <w:p w14:paraId="4CA7E231" w14:textId="77777777" w:rsidR="00773CDC" w:rsidRDefault="00000000">
      <w:r>
        <w:rPr>
          <w:rFonts w:hint="eastAsia"/>
        </w:rPr>
        <w:t>答案</w:t>
      </w:r>
      <w:r>
        <w:t>： IP Core复用是指在设计新产品时采用已有的各种功能模块。(2分) .</w:t>
      </w:r>
      <w:r>
        <w:rPr>
          <w:rFonts w:hint="eastAsia"/>
        </w:rPr>
        <w:t xml:space="preserve"> 采用</w:t>
      </w:r>
      <w:r>
        <w:t>IP Core复用的</w:t>
      </w:r>
      <w:r>
        <w:rPr>
          <w:rFonts w:hint="eastAsia"/>
        </w:rPr>
        <w:t>优点</w:t>
      </w:r>
      <w:r>
        <w:t>:修改非常有限</w:t>
      </w:r>
      <w:r>
        <w:rPr>
          <w:rFonts w:hint="eastAsia"/>
        </w:rPr>
        <w:t>，</w:t>
      </w:r>
      <w:r>
        <w:t>减少设计的人力和风险，缩短设计周期</w:t>
      </w:r>
      <w:r>
        <w:rPr>
          <w:rFonts w:hint="eastAsia"/>
        </w:rPr>
        <w:t>，</w:t>
      </w:r>
      <w:r>
        <w:t>确保优良品质</w:t>
      </w:r>
      <w:r>
        <w:rPr>
          <w:rFonts w:hint="eastAsia"/>
        </w:rPr>
        <w:t>。</w:t>
      </w:r>
    </w:p>
    <w:p w14:paraId="5F9D517C" w14:textId="77777777" w:rsidR="00773CDC" w:rsidRDefault="00000000">
      <w:r>
        <w:rPr>
          <w:rFonts w:hint="eastAsia"/>
        </w:rPr>
        <w:t>答案解析：I</w:t>
      </w:r>
      <w:r>
        <w:t>P Core的作用</w:t>
      </w:r>
    </w:p>
    <w:p w14:paraId="314BDA2A" w14:textId="77777777" w:rsidR="00773CDC" w:rsidRDefault="00000000">
      <w:r>
        <w:rPr>
          <w:rFonts w:hint="eastAsia"/>
        </w:rPr>
        <w:t>知识点：00</w:t>
      </w:r>
      <w:r>
        <w:t>4</w:t>
      </w:r>
    </w:p>
    <w:p w14:paraId="45FD481C" w14:textId="77777777" w:rsidR="00773CDC" w:rsidRDefault="00773CDC"/>
    <w:p w14:paraId="20C4459F" w14:textId="77777777" w:rsidR="00773CDC" w:rsidRDefault="00000000">
      <w:r>
        <w:rPr>
          <w:rFonts w:hint="eastAsia"/>
        </w:rPr>
        <w:t>159</w:t>
      </w:r>
      <w:r>
        <w:t>.简述功能仿真和时序仿真各自的目的。如果功能仿真波形显示设计出错,应进行</w:t>
      </w:r>
      <w:r>
        <w:rPr>
          <w:rFonts w:hint="eastAsia"/>
        </w:rPr>
        <w:t>哪</w:t>
      </w:r>
      <w:r>
        <w:t>些</w:t>
      </w:r>
      <w:r>
        <w:rPr>
          <w:rFonts w:hint="eastAsia"/>
        </w:rPr>
        <w:t>设计文件的修改</w:t>
      </w:r>
      <w:r>
        <w:t>?</w:t>
      </w:r>
    </w:p>
    <w:p w14:paraId="24AFAA5F" w14:textId="77777777" w:rsidR="00773CDC" w:rsidRDefault="00000000">
      <w:r>
        <w:rPr>
          <w:rFonts w:hint="eastAsia"/>
        </w:rPr>
        <w:t>答案</w:t>
      </w:r>
      <w:r>
        <w:t>：功能仿真是直接对HDL原理</w:t>
      </w:r>
      <w:r>
        <w:rPr>
          <w:rFonts w:hint="eastAsia"/>
        </w:rPr>
        <w:t>图</w:t>
      </w:r>
      <w:r>
        <w:t>描述或其他描述形式的逻辑功能进行测试模拟，</w:t>
      </w:r>
      <w:r>
        <w:rPr>
          <w:rFonts w:hint="eastAsia"/>
        </w:rPr>
        <w:t>以了解其实现的功能是否满足原设计要求的过程。时序仿真是在</w:t>
      </w:r>
      <w:r>
        <w:t>EDA工具布局布线后。取得芯片的</w:t>
      </w:r>
      <w:r>
        <w:rPr>
          <w:rFonts w:hint="eastAsia"/>
        </w:rPr>
        <w:t>门</w:t>
      </w:r>
      <w:r>
        <w:t>延时，线延时信息后</w:t>
      </w:r>
      <w:r>
        <w:rPr>
          <w:rFonts w:hint="eastAsia"/>
        </w:rPr>
        <w:t>，并</w:t>
      </w:r>
      <w:r>
        <w:t>综合考虑</w:t>
      </w:r>
      <w:r>
        <w:rPr>
          <w:rFonts w:hint="eastAsia"/>
        </w:rPr>
        <w:t>系统各功能，是</w:t>
      </w:r>
      <w:r>
        <w:t>对芯片真实工作情况的</w:t>
      </w:r>
      <w:r>
        <w:rPr>
          <w:rFonts w:hint="eastAsia"/>
        </w:rPr>
        <w:t>一</w:t>
      </w:r>
      <w:r>
        <w:t>种仿真</w:t>
      </w:r>
      <w:r>
        <w:rPr>
          <w:rFonts w:hint="eastAsia"/>
        </w:rPr>
        <w:t>。如果功能仿真波形出错，</w:t>
      </w:r>
      <w:r>
        <w:t>应该修改系统方案和以HDL</w:t>
      </w:r>
      <w:r>
        <w:rPr>
          <w:rFonts w:hint="eastAsia"/>
        </w:rPr>
        <w:t>，</w:t>
      </w:r>
      <w:r>
        <w:t>原理图为代表的设计输入文件</w:t>
      </w:r>
      <w:r>
        <w:rPr>
          <w:rFonts w:hint="eastAsia"/>
        </w:rPr>
        <w:t>。</w:t>
      </w:r>
    </w:p>
    <w:p w14:paraId="0227CE8A" w14:textId="77777777" w:rsidR="00773CDC" w:rsidRDefault="00000000">
      <w:r>
        <w:rPr>
          <w:rFonts w:hint="eastAsia"/>
        </w:rPr>
        <w:t>答案解析：设计校验</w:t>
      </w:r>
      <w:r>
        <w:t>的概念</w:t>
      </w:r>
    </w:p>
    <w:p w14:paraId="4C2B374F" w14:textId="77777777" w:rsidR="00773CDC" w:rsidRDefault="00000000">
      <w:r>
        <w:rPr>
          <w:rFonts w:hint="eastAsia"/>
        </w:rPr>
        <w:t>知识点：00</w:t>
      </w:r>
      <w:r>
        <w:t>1</w:t>
      </w:r>
    </w:p>
    <w:p w14:paraId="30F5ADDD" w14:textId="77777777" w:rsidR="00773CDC" w:rsidRDefault="00773CDC"/>
    <w:p w14:paraId="5C1BD1CC" w14:textId="77777777" w:rsidR="00773CDC" w:rsidRDefault="00000000">
      <w:r>
        <w:rPr>
          <w:rFonts w:hint="eastAsia"/>
        </w:rPr>
        <w:t>160</w:t>
      </w:r>
      <w:r>
        <w:t>. FPGA和CPLD分别是基于什么结构的可编程逻辑器件? FPGA和CPLD的基本</w:t>
      </w:r>
      <w:r>
        <w:rPr>
          <w:rFonts w:hint="eastAsia"/>
        </w:rPr>
        <w:t>结构</w:t>
      </w:r>
      <w:r>
        <w:t>由哪几种</w:t>
      </w:r>
      <w:r>
        <w:rPr>
          <w:rFonts w:hint="eastAsia"/>
        </w:rPr>
        <w:t>可</w:t>
      </w:r>
      <w:r>
        <w:t>编程部分组成？</w:t>
      </w:r>
    </w:p>
    <w:p w14:paraId="324C6922" w14:textId="77777777" w:rsidR="00773CDC" w:rsidRDefault="00000000">
      <w:r>
        <w:t>答</w:t>
      </w:r>
      <w:r>
        <w:rPr>
          <w:rFonts w:hint="eastAsia"/>
        </w:rPr>
        <w:t>案</w:t>
      </w:r>
      <w:r>
        <w:t>: CPLD是基于乘积项的可编程逻辑结构, FPGA是基于</w:t>
      </w:r>
      <w:r>
        <w:rPr>
          <w:rFonts w:hint="eastAsia"/>
        </w:rPr>
        <w:t>查</w:t>
      </w:r>
      <w:r>
        <w:t>找表的可</w:t>
      </w:r>
      <w:r>
        <w:rPr>
          <w:rFonts w:hint="eastAsia"/>
        </w:rPr>
        <w:t>编</w:t>
      </w:r>
      <w:r>
        <w:t>程逻</w:t>
      </w:r>
      <w:r>
        <w:rPr>
          <w:rFonts w:hint="eastAsia"/>
        </w:rPr>
        <w:t>辑结构。</w:t>
      </w:r>
      <w:r>
        <w:t>FPGA和CPLD的基本结构由可编程逻辑单元,可</w:t>
      </w:r>
      <w:r>
        <w:rPr>
          <w:rFonts w:hint="eastAsia"/>
        </w:rPr>
        <w:t>编</w:t>
      </w:r>
      <w:r>
        <w:t>程内</w:t>
      </w:r>
      <w:r>
        <w:rPr>
          <w:rFonts w:hint="eastAsia"/>
        </w:rPr>
        <w:t>部连线</w:t>
      </w:r>
      <w:r>
        <w:t>(快</w:t>
      </w:r>
      <w:r>
        <w:rPr>
          <w:rFonts w:hint="eastAsia"/>
        </w:rPr>
        <w:t>速互联通道</w:t>
      </w:r>
      <w:r>
        <w:t>)可编程IO</w:t>
      </w:r>
      <w:r>
        <w:rPr>
          <w:rFonts w:hint="eastAsia"/>
        </w:rPr>
        <w:t>。</w:t>
      </w:r>
      <w:r>
        <w:t xml:space="preserve"> </w:t>
      </w:r>
    </w:p>
    <w:p w14:paraId="386A1804" w14:textId="77777777" w:rsidR="00773CDC" w:rsidRDefault="00000000">
      <w:r>
        <w:rPr>
          <w:rFonts w:hint="eastAsia"/>
        </w:rPr>
        <w:t>答案解析：可编程逻辑</w:t>
      </w:r>
      <w:r>
        <w:t>器件</w:t>
      </w:r>
    </w:p>
    <w:p w14:paraId="5928230C" w14:textId="77777777" w:rsidR="00773CDC" w:rsidRDefault="00000000">
      <w:r>
        <w:rPr>
          <w:rFonts w:hint="eastAsia"/>
        </w:rPr>
        <w:t>知识点：00</w:t>
      </w:r>
      <w:r>
        <w:t>6</w:t>
      </w:r>
    </w:p>
    <w:p w14:paraId="73D57C24" w14:textId="77777777" w:rsidR="00773CDC" w:rsidRDefault="00773CDC"/>
    <w:p w14:paraId="600869C9" w14:textId="77777777" w:rsidR="00773CDC" w:rsidRDefault="00773CDC"/>
    <w:p w14:paraId="3DCF35D6" w14:textId="77777777" w:rsidR="00773CDC" w:rsidRDefault="00000000">
      <w:r>
        <w:rPr>
          <w:rFonts w:hint="eastAsia"/>
        </w:rPr>
        <w:t>五．程序分析题</w:t>
      </w:r>
    </w:p>
    <w:p w14:paraId="51512935" w14:textId="77777777" w:rsidR="00773CDC" w:rsidRDefault="00000000">
      <w:r>
        <w:rPr>
          <w:rFonts w:hint="eastAsia"/>
        </w:rPr>
        <w:t>161.</w:t>
      </w:r>
      <w:r>
        <w:t xml:space="preserve"> 分析下面的Verilog HDL源程序</w:t>
      </w:r>
      <w:r>
        <w:rPr>
          <w:rFonts w:hint="eastAsia"/>
        </w:rPr>
        <w:t>，</w:t>
      </w:r>
      <w:r>
        <w:t>回答问题。</w:t>
      </w:r>
    </w:p>
    <w:p w14:paraId="31A6C79F" w14:textId="77777777" w:rsidR="00773CDC" w:rsidRDefault="00000000">
      <w:pPr>
        <w:autoSpaceDE w:val="0"/>
        <w:autoSpaceDN w:val="0"/>
        <w:adjustRightInd w:val="0"/>
        <w:jc w:val="left"/>
        <w:rPr>
          <w:szCs w:val="21"/>
        </w:rPr>
      </w:pPr>
      <w:r>
        <w:rPr>
          <w:rFonts w:hint="eastAsia"/>
          <w:szCs w:val="21"/>
        </w:rPr>
        <w:t>mo</w:t>
      </w:r>
      <w:r>
        <w:rPr>
          <w:szCs w:val="21"/>
        </w:rPr>
        <w:t>dule test(data_in1，data_in2，sel，data_out);</w:t>
      </w:r>
    </w:p>
    <w:p w14:paraId="6644F1C8" w14:textId="77777777" w:rsidR="00773CDC" w:rsidRDefault="00000000">
      <w:pPr>
        <w:rPr>
          <w:szCs w:val="21"/>
        </w:rPr>
      </w:pPr>
      <w:r>
        <w:rPr>
          <w:szCs w:val="21"/>
        </w:rPr>
        <w:t>input  data_in1，data_in2;</w:t>
      </w:r>
    </w:p>
    <w:p w14:paraId="7DFC6962" w14:textId="77777777" w:rsidR="00773CDC" w:rsidRDefault="00000000">
      <w:pPr>
        <w:rPr>
          <w:szCs w:val="21"/>
        </w:rPr>
      </w:pPr>
      <w:r>
        <w:rPr>
          <w:szCs w:val="21"/>
        </w:rPr>
        <w:t>input [1：0] sel;</w:t>
      </w:r>
    </w:p>
    <w:p w14:paraId="5763CBBD" w14:textId="77777777" w:rsidR="00773CDC" w:rsidRDefault="00000000">
      <w:pPr>
        <w:rPr>
          <w:szCs w:val="21"/>
        </w:rPr>
      </w:pPr>
      <w:r>
        <w:rPr>
          <w:rFonts w:hint="eastAsia"/>
          <w:szCs w:val="21"/>
          <w:u w:val="single"/>
        </w:rPr>
        <w:t>空1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data_out;</w:t>
      </w:r>
    </w:p>
    <w:p w14:paraId="2A8BE44F" w14:textId="77777777" w:rsidR="00773CDC" w:rsidRDefault="00000000">
      <w:pPr>
        <w:rPr>
          <w:szCs w:val="21"/>
        </w:rPr>
      </w:pPr>
      <w:r>
        <w:rPr>
          <w:szCs w:val="21"/>
        </w:rPr>
        <w:t xml:space="preserve">always @ </w:t>
      </w:r>
      <w:r>
        <w:rPr>
          <w:szCs w:val="21"/>
          <w:u w:val="single"/>
        </w:rPr>
        <w:t xml:space="preserve"> 空</w:t>
      </w:r>
      <w:r>
        <w:rPr>
          <w:rFonts w:hint="eastAsia"/>
          <w:szCs w:val="21"/>
          <w:u w:val="single"/>
        </w:rPr>
        <w:t>2</w:t>
      </w:r>
      <w:r>
        <w:rPr>
          <w:szCs w:val="21"/>
          <w:u w:val="single"/>
        </w:rPr>
        <w:t xml:space="preserve"> </w:t>
      </w:r>
    </w:p>
    <w:p w14:paraId="53C26B96" w14:textId="77777777" w:rsidR="00773CDC" w:rsidRDefault="00000000">
      <w:pPr>
        <w:rPr>
          <w:szCs w:val="21"/>
        </w:rPr>
      </w:pPr>
      <w:r>
        <w:rPr>
          <w:szCs w:val="21"/>
        </w:rPr>
        <w:t xml:space="preserve"> begin</w:t>
      </w:r>
    </w:p>
    <w:p w14:paraId="64A63EDE" w14:textId="77777777" w:rsidR="00773CDC" w:rsidRDefault="00000000">
      <w:pPr>
        <w:rPr>
          <w:szCs w:val="21"/>
        </w:rPr>
      </w:pPr>
      <w:r>
        <w:rPr>
          <w:szCs w:val="21"/>
        </w:rPr>
        <w:t xml:space="preserve">   case（sel）</w:t>
      </w:r>
    </w:p>
    <w:p w14:paraId="58C6C1A2" w14:textId="77777777" w:rsidR="00773CDC" w:rsidRDefault="00000000">
      <w:pPr>
        <w:rPr>
          <w:szCs w:val="21"/>
        </w:rPr>
      </w:pPr>
      <w:r>
        <w:rPr>
          <w:szCs w:val="21"/>
        </w:rPr>
        <w:t xml:space="preserve">     2′b00 ： data_out &lt;= data_in1 ^ data_in2;</w:t>
      </w:r>
    </w:p>
    <w:p w14:paraId="5BFF4EC6" w14:textId="77777777" w:rsidR="00773CDC" w:rsidRDefault="00000000">
      <w:pPr>
        <w:rPr>
          <w:szCs w:val="21"/>
        </w:rPr>
      </w:pPr>
      <w:r>
        <w:rPr>
          <w:szCs w:val="21"/>
        </w:rPr>
        <w:t xml:space="preserve">     2′b01：  data_out &lt;= data_in1 | data_in2;</w:t>
      </w:r>
    </w:p>
    <w:p w14:paraId="6C7DE37C" w14:textId="77777777" w:rsidR="00773CDC" w:rsidRDefault="00000000">
      <w:pPr>
        <w:rPr>
          <w:szCs w:val="21"/>
        </w:rPr>
      </w:pPr>
      <w:r>
        <w:rPr>
          <w:szCs w:val="21"/>
        </w:rPr>
        <w:t xml:space="preserve">     2′b10：  data_out &lt;= data_in1 ~^ data_in2;</w:t>
      </w:r>
    </w:p>
    <w:p w14:paraId="348CF8EB" w14:textId="77777777" w:rsidR="00773CDC" w:rsidRDefault="00000000">
      <w:pPr>
        <w:ind w:firstLineChars="250" w:firstLine="525"/>
        <w:rPr>
          <w:szCs w:val="21"/>
        </w:rPr>
      </w:pPr>
      <w:r>
        <w:rPr>
          <w:szCs w:val="21"/>
        </w:rPr>
        <w:t>2′b11：  data_out &lt;= ~data_in1;</w:t>
      </w:r>
    </w:p>
    <w:p w14:paraId="1F36265D" w14:textId="77777777" w:rsidR="00773CDC" w:rsidRDefault="00000000">
      <w:pPr>
        <w:ind w:firstLineChars="250" w:firstLine="525"/>
        <w:rPr>
          <w:szCs w:val="21"/>
        </w:rPr>
      </w:pPr>
      <w:r>
        <w:rPr>
          <w:rFonts w:hint="eastAsia"/>
          <w:szCs w:val="21"/>
        </w:rPr>
        <w:t>d</w:t>
      </w:r>
      <w:r>
        <w:rPr>
          <w:szCs w:val="21"/>
        </w:rPr>
        <w:t>efault： data_out &lt;=2′bxx；</w:t>
      </w:r>
    </w:p>
    <w:p w14:paraId="7B6A9333" w14:textId="77777777" w:rsidR="00773CDC" w:rsidRDefault="00000000">
      <w:pPr>
        <w:ind w:firstLineChars="250" w:firstLine="525"/>
        <w:rPr>
          <w:szCs w:val="21"/>
          <w:u w:val="single"/>
        </w:rPr>
      </w:pPr>
      <w:r>
        <w:rPr>
          <w:rFonts w:hint="eastAsia"/>
          <w:szCs w:val="21"/>
          <w:u w:val="single"/>
        </w:rPr>
        <w:t>空</w:t>
      </w:r>
      <w:r>
        <w:rPr>
          <w:szCs w:val="21"/>
          <w:u w:val="single"/>
        </w:rPr>
        <w:t>3</w:t>
      </w:r>
    </w:p>
    <w:p w14:paraId="429E0E6D" w14:textId="77777777" w:rsidR="00773CDC" w:rsidRDefault="00000000">
      <w:pPr>
        <w:rPr>
          <w:szCs w:val="21"/>
        </w:rPr>
      </w:pPr>
      <w:r>
        <w:rPr>
          <w:szCs w:val="21"/>
        </w:rPr>
        <w:t>end</w:t>
      </w:r>
    </w:p>
    <w:p w14:paraId="449C5206" w14:textId="77777777" w:rsidR="00773CDC" w:rsidRDefault="00000000">
      <w:pPr>
        <w:rPr>
          <w:szCs w:val="21"/>
        </w:rPr>
      </w:pPr>
      <w:r>
        <w:rPr>
          <w:rFonts w:hint="eastAsia"/>
          <w:szCs w:val="21"/>
        </w:rPr>
        <w:t>e</w:t>
      </w:r>
      <w:r>
        <w:rPr>
          <w:szCs w:val="21"/>
        </w:rPr>
        <w:t>ndmodule</w:t>
      </w:r>
    </w:p>
    <w:p w14:paraId="3C0395A2" w14:textId="77777777" w:rsidR="00773CDC" w:rsidRDefault="00000000"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t>完成程序填空.</w:t>
      </w:r>
    </w:p>
    <w:p w14:paraId="70903F71" w14:textId="77777777" w:rsidR="00773CDC" w:rsidRDefault="00000000">
      <w:r>
        <w:rPr>
          <w:rFonts w:hint="eastAsia"/>
        </w:rPr>
        <w:t>（2）</w:t>
      </w:r>
      <w:r>
        <w:t>如果输入信号值如题27表所示,写出功能仿真后相应的输出信号值完成表格填空</w:t>
      </w:r>
      <w:r>
        <w:rPr>
          <w:rFonts w:hint="eastAsia"/>
        </w:rPr>
        <w:t>。</w:t>
      </w:r>
    </w:p>
    <w:p w14:paraId="68DEB8DA" w14:textId="77777777" w:rsidR="00773CDC" w:rsidRDefault="00000000">
      <w:pPr>
        <w:jc w:val="center"/>
      </w:pPr>
      <w:r>
        <w:rPr>
          <w:rFonts w:hint="eastAsia"/>
        </w:rPr>
        <w:t>题27表</w:t>
      </w:r>
    </w:p>
    <w:tbl>
      <w:tblPr>
        <w:tblStyle w:val="a7"/>
        <w:tblW w:w="8296" w:type="dxa"/>
        <w:tblLayout w:type="fixed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773CDC" w14:paraId="1FCFBDE6" w14:textId="77777777">
        <w:tc>
          <w:tcPr>
            <w:tcW w:w="2074" w:type="dxa"/>
          </w:tcPr>
          <w:p w14:paraId="43666520" w14:textId="77777777" w:rsidR="00773CDC" w:rsidRDefault="00000000">
            <w:pPr>
              <w:jc w:val="center"/>
            </w:pPr>
            <w:r>
              <w:rPr>
                <w:rFonts w:hint="eastAsia"/>
              </w:rPr>
              <w:t>data</w:t>
            </w:r>
            <w:r>
              <w:t>_in1</w:t>
            </w:r>
          </w:p>
        </w:tc>
        <w:tc>
          <w:tcPr>
            <w:tcW w:w="2074" w:type="dxa"/>
          </w:tcPr>
          <w:p w14:paraId="4A4265F9" w14:textId="77777777" w:rsidR="00773CDC" w:rsidRDefault="00000000">
            <w:pPr>
              <w:jc w:val="center"/>
            </w:pPr>
            <w:r>
              <w:rPr>
                <w:rFonts w:hint="eastAsia"/>
              </w:rPr>
              <w:t>data_</w:t>
            </w:r>
            <w:r>
              <w:t>in2</w:t>
            </w:r>
          </w:p>
        </w:tc>
        <w:tc>
          <w:tcPr>
            <w:tcW w:w="2074" w:type="dxa"/>
          </w:tcPr>
          <w:p w14:paraId="704EEA21" w14:textId="77777777" w:rsidR="00773CDC" w:rsidRDefault="00000000">
            <w:pPr>
              <w:jc w:val="center"/>
            </w:pPr>
            <w:r>
              <w:t>s</w:t>
            </w:r>
            <w:r>
              <w:rPr>
                <w:rFonts w:hint="eastAsia"/>
              </w:rPr>
              <w:t>el</w:t>
            </w:r>
          </w:p>
        </w:tc>
        <w:tc>
          <w:tcPr>
            <w:tcW w:w="2074" w:type="dxa"/>
          </w:tcPr>
          <w:p w14:paraId="1E78EAAD" w14:textId="77777777" w:rsidR="00773CDC" w:rsidRDefault="00000000">
            <w:pPr>
              <w:jc w:val="center"/>
            </w:pPr>
            <w:r>
              <w:rPr>
                <w:rFonts w:hint="eastAsia"/>
              </w:rPr>
              <w:t>data_</w:t>
            </w:r>
            <w:r>
              <w:t>out</w:t>
            </w:r>
          </w:p>
        </w:tc>
      </w:tr>
      <w:tr w:rsidR="00773CDC" w14:paraId="347AC74E" w14:textId="77777777">
        <w:tc>
          <w:tcPr>
            <w:tcW w:w="2074" w:type="dxa"/>
          </w:tcPr>
          <w:p w14:paraId="7FB4EC3B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2074" w:type="dxa"/>
          </w:tcPr>
          <w:p w14:paraId="5AD77ECE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2074" w:type="dxa"/>
          </w:tcPr>
          <w:p w14:paraId="182889EB" w14:textId="77777777" w:rsidR="00773CDC" w:rsidRDefault="00000000">
            <w:pPr>
              <w:jc w:val="center"/>
            </w:pPr>
            <w:r>
              <w:rPr>
                <w:rFonts w:hint="eastAsia"/>
              </w:rPr>
              <w:t>2</w:t>
            </w:r>
            <w:r>
              <w:t>’b01</w:t>
            </w:r>
          </w:p>
        </w:tc>
        <w:tc>
          <w:tcPr>
            <w:tcW w:w="2074" w:type="dxa"/>
          </w:tcPr>
          <w:p w14:paraId="663FB11E" w14:textId="77777777" w:rsidR="00773CDC" w:rsidRDefault="00000000">
            <w:pPr>
              <w:jc w:val="center"/>
            </w:pPr>
            <w:r>
              <w:rPr>
                <w:rFonts w:hint="eastAsia"/>
              </w:rPr>
              <w:t>空</w:t>
            </w:r>
            <w:r>
              <w:t>4</w:t>
            </w:r>
          </w:p>
        </w:tc>
      </w:tr>
      <w:tr w:rsidR="00773CDC" w14:paraId="5B094710" w14:textId="77777777">
        <w:tc>
          <w:tcPr>
            <w:tcW w:w="2074" w:type="dxa"/>
          </w:tcPr>
          <w:p w14:paraId="653CDB64" w14:textId="77777777" w:rsidR="00773CDC" w:rsidRDefault="00000000">
            <w:pPr>
              <w:jc w:val="center"/>
            </w:pPr>
            <w:r>
              <w:rPr>
                <w:rFonts w:hint="eastAsia"/>
              </w:rPr>
              <w:t>1’b0</w:t>
            </w:r>
          </w:p>
        </w:tc>
        <w:tc>
          <w:tcPr>
            <w:tcW w:w="2074" w:type="dxa"/>
          </w:tcPr>
          <w:p w14:paraId="6AB98648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2074" w:type="dxa"/>
          </w:tcPr>
          <w:p w14:paraId="6A617B21" w14:textId="77777777" w:rsidR="00773CDC" w:rsidRDefault="00000000">
            <w:pPr>
              <w:jc w:val="center"/>
            </w:pPr>
            <w:r>
              <w:rPr>
                <w:rFonts w:hint="eastAsia"/>
              </w:rPr>
              <w:t>2</w:t>
            </w:r>
            <w:r>
              <w:t>’b00</w:t>
            </w:r>
          </w:p>
        </w:tc>
        <w:tc>
          <w:tcPr>
            <w:tcW w:w="2074" w:type="dxa"/>
          </w:tcPr>
          <w:p w14:paraId="38BD8E4F" w14:textId="77777777" w:rsidR="00773CDC" w:rsidRDefault="00000000">
            <w:pPr>
              <w:jc w:val="center"/>
            </w:pPr>
            <w:r>
              <w:rPr>
                <w:rFonts w:hint="eastAsia"/>
              </w:rPr>
              <w:t>空</w:t>
            </w:r>
            <w:r>
              <w:t>5</w:t>
            </w:r>
          </w:p>
        </w:tc>
      </w:tr>
    </w:tbl>
    <w:p w14:paraId="0DF80CE7" w14:textId="77777777" w:rsidR="00773CDC" w:rsidRDefault="00000000">
      <w:r>
        <w:rPr>
          <w:rFonts w:hint="eastAsia"/>
        </w:rPr>
        <w:t>答案</w:t>
      </w:r>
      <w:r>
        <w:t>：空</w:t>
      </w:r>
      <w:r>
        <w:rPr>
          <w:rFonts w:hint="eastAsia"/>
        </w:rPr>
        <w:t>1：output 空2：（data</w:t>
      </w:r>
      <w:r>
        <w:t>_in1 or data_in2 or sel</w:t>
      </w:r>
      <w:r>
        <w:rPr>
          <w:rFonts w:hint="eastAsia"/>
        </w:rPr>
        <w:t>）空3：</w:t>
      </w:r>
      <w:r>
        <w:t xml:space="preserve">endcase </w:t>
      </w:r>
      <w:r>
        <w:rPr>
          <w:rFonts w:hint="eastAsia"/>
        </w:rPr>
        <w:t>空4:</w:t>
      </w:r>
      <w:r>
        <w:t xml:space="preserve">1’b1 </w:t>
      </w:r>
      <w:r>
        <w:rPr>
          <w:rFonts w:hint="eastAsia"/>
        </w:rPr>
        <w:t>空5：</w:t>
      </w:r>
      <w:r>
        <w:t>1’b1</w:t>
      </w:r>
    </w:p>
    <w:p w14:paraId="0013B677" w14:textId="77777777" w:rsidR="00773CDC" w:rsidRDefault="00000000">
      <w:r>
        <w:rPr>
          <w:rFonts w:hint="eastAsia"/>
        </w:rPr>
        <w:t>答案解析：</w:t>
      </w:r>
      <w:r>
        <w:t>V</w:t>
      </w:r>
      <w:r>
        <w:rPr>
          <w:rFonts w:hint="eastAsia"/>
        </w:rPr>
        <w:t>erilog HDL语法</w:t>
      </w:r>
    </w:p>
    <w:p w14:paraId="0F4B9DB8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62EE4EF2" w14:textId="77777777" w:rsidR="00773CDC" w:rsidRDefault="00773CDC"/>
    <w:p w14:paraId="6B577CC3" w14:textId="77777777" w:rsidR="00773CDC" w:rsidRDefault="00000000">
      <w:r>
        <w:rPr>
          <w:rFonts w:hint="eastAsia"/>
        </w:rPr>
        <w:t>162.</w:t>
      </w:r>
      <w:r>
        <w:t xml:space="preserve"> 分析下面程序</w:t>
      </w:r>
      <w:r>
        <w:rPr>
          <w:rFonts w:hint="eastAsia"/>
        </w:rPr>
        <w:t>，完成</w:t>
      </w:r>
      <w:r>
        <w:t>程序填空，说明</w:t>
      </w:r>
      <w:r>
        <w:rPr>
          <w:rFonts w:hint="eastAsia"/>
        </w:rPr>
        <w:t>t</w:t>
      </w:r>
      <w:r>
        <w:t>est2的功能是什么?</w:t>
      </w:r>
    </w:p>
    <w:p w14:paraId="165A2D38" w14:textId="77777777" w:rsidR="00773CDC" w:rsidRDefault="00000000">
      <w:pPr>
        <w:rPr>
          <w:szCs w:val="21"/>
        </w:rPr>
      </w:pPr>
      <w:r>
        <w:rPr>
          <w:szCs w:val="21"/>
        </w:rPr>
        <w:t>module test2(out,in)</w:t>
      </w:r>
      <w:r>
        <w:rPr>
          <w:rFonts w:hint="eastAsia"/>
          <w:szCs w:val="21"/>
        </w:rPr>
        <w:t>;</w:t>
      </w:r>
    </w:p>
    <w:p w14:paraId="1C8571DF" w14:textId="77777777" w:rsidR="00773CDC" w:rsidRDefault="00000000">
      <w:pPr>
        <w:rPr>
          <w:szCs w:val="21"/>
        </w:rPr>
      </w:pPr>
      <w:r>
        <w:rPr>
          <w:szCs w:val="21"/>
        </w:rPr>
        <w:t>output[7：0] out;</w:t>
      </w:r>
    </w:p>
    <w:p w14:paraId="466E3826" w14:textId="77777777" w:rsidR="00773CDC" w:rsidRDefault="00000000">
      <w:pPr>
        <w:rPr>
          <w:szCs w:val="21"/>
        </w:rPr>
      </w:pPr>
      <w:r>
        <w:rPr>
          <w:szCs w:val="21"/>
        </w:rPr>
        <w:t>input[2：0]  in;</w:t>
      </w:r>
    </w:p>
    <w:p w14:paraId="0D6CF63B" w14:textId="77777777" w:rsidR="00773CDC" w:rsidRDefault="00000000">
      <w:pPr>
        <w:rPr>
          <w:szCs w:val="21"/>
        </w:rPr>
      </w:pPr>
      <w:r>
        <w:rPr>
          <w:szCs w:val="21"/>
        </w:rPr>
        <w:t>reg[7：0] out</w:t>
      </w:r>
    </w:p>
    <w:p w14:paraId="282EE28B" w14:textId="77777777" w:rsidR="00773CDC" w:rsidRDefault="00000000">
      <w:pPr>
        <w:rPr>
          <w:szCs w:val="21"/>
        </w:rPr>
      </w:pPr>
      <w:r>
        <w:rPr>
          <w:szCs w:val="21"/>
          <w:u w:val="single"/>
        </w:rPr>
        <w:t>空</w:t>
      </w:r>
      <w:r>
        <w:rPr>
          <w:rFonts w:hint="eastAsia"/>
          <w:szCs w:val="21"/>
          <w:u w:val="single"/>
        </w:rPr>
        <w:t>1</w:t>
      </w:r>
      <w:r>
        <w:rPr>
          <w:szCs w:val="21"/>
          <w:u w:val="single"/>
        </w:rPr>
        <w:t xml:space="preserve"> </w:t>
      </w:r>
      <w:r>
        <w:rPr>
          <w:szCs w:val="21"/>
        </w:rPr>
        <w:t>@(in)</w:t>
      </w:r>
    </w:p>
    <w:p w14:paraId="29B5AF50" w14:textId="77777777" w:rsidR="00773CDC" w:rsidRDefault="00000000">
      <w:pPr>
        <w:rPr>
          <w:szCs w:val="21"/>
        </w:rPr>
      </w:pPr>
      <w:r>
        <w:rPr>
          <w:szCs w:val="21"/>
        </w:rPr>
        <w:t xml:space="preserve"> begin</w:t>
      </w:r>
    </w:p>
    <w:p w14:paraId="3A13481C" w14:textId="77777777" w:rsidR="00773CDC" w:rsidRDefault="00000000">
      <w:pPr>
        <w:rPr>
          <w:szCs w:val="21"/>
        </w:rPr>
      </w:pPr>
      <w:r>
        <w:rPr>
          <w:szCs w:val="21"/>
          <w:u w:val="single"/>
        </w:rPr>
        <w:t xml:space="preserve"> 空</w:t>
      </w:r>
      <w:r>
        <w:rPr>
          <w:rFonts w:hint="eastAsia"/>
          <w:szCs w:val="21"/>
          <w:u w:val="single"/>
        </w:rPr>
        <w:t>2</w:t>
      </w:r>
      <w:r>
        <w:rPr>
          <w:szCs w:val="21"/>
          <w:u w:val="single"/>
        </w:rPr>
        <w:t xml:space="preserve">  </w:t>
      </w:r>
      <w:r>
        <w:rPr>
          <w:szCs w:val="21"/>
        </w:rPr>
        <w:t>(in)</w:t>
      </w:r>
    </w:p>
    <w:p w14:paraId="10C22EEB" w14:textId="77777777" w:rsidR="00773CDC" w:rsidRDefault="00000000">
      <w:pPr>
        <w:rPr>
          <w:szCs w:val="21"/>
        </w:rPr>
      </w:pPr>
      <w:r>
        <w:rPr>
          <w:szCs w:val="21"/>
        </w:rPr>
        <w:t xml:space="preserve"> 3´d0：out=8´b11111110;</w:t>
      </w:r>
    </w:p>
    <w:p w14:paraId="048EB18F" w14:textId="77777777" w:rsidR="00773CDC" w:rsidRDefault="00000000">
      <w:pPr>
        <w:rPr>
          <w:szCs w:val="21"/>
        </w:rPr>
      </w:pPr>
      <w:r>
        <w:rPr>
          <w:szCs w:val="21"/>
        </w:rPr>
        <w:t xml:space="preserve"> 3´d1：out=8´b11111101；</w:t>
      </w:r>
    </w:p>
    <w:p w14:paraId="713E79A9" w14:textId="77777777" w:rsidR="00773CDC" w:rsidRDefault="00000000">
      <w:pPr>
        <w:rPr>
          <w:szCs w:val="21"/>
        </w:rPr>
      </w:pPr>
      <w:r>
        <w:rPr>
          <w:szCs w:val="21"/>
        </w:rPr>
        <w:t xml:space="preserve"> 3´d2：out=8´b11111011;</w:t>
      </w:r>
    </w:p>
    <w:p w14:paraId="04CE49E0" w14:textId="77777777" w:rsidR="00773CDC" w:rsidRDefault="00000000">
      <w:pPr>
        <w:rPr>
          <w:szCs w:val="21"/>
        </w:rPr>
      </w:pPr>
      <w:r>
        <w:rPr>
          <w:szCs w:val="21"/>
        </w:rPr>
        <w:t xml:space="preserve"> 3´d3：out=8´b11110111;</w:t>
      </w:r>
    </w:p>
    <w:p w14:paraId="78F4C50D" w14:textId="77777777" w:rsidR="00773CDC" w:rsidRDefault="00000000">
      <w:pPr>
        <w:rPr>
          <w:szCs w:val="21"/>
        </w:rPr>
      </w:pPr>
      <w:r>
        <w:rPr>
          <w:szCs w:val="21"/>
        </w:rPr>
        <w:t xml:space="preserve"> 3´d4：out=8´b11101111;</w:t>
      </w:r>
    </w:p>
    <w:p w14:paraId="61388A24" w14:textId="77777777" w:rsidR="00773CDC" w:rsidRDefault="00000000">
      <w:pPr>
        <w:rPr>
          <w:szCs w:val="21"/>
        </w:rPr>
      </w:pPr>
      <w:r>
        <w:rPr>
          <w:szCs w:val="21"/>
        </w:rPr>
        <w:t xml:space="preserve"> 3´d5：out=8´b11011111;</w:t>
      </w:r>
    </w:p>
    <w:p w14:paraId="5118822F" w14:textId="77777777" w:rsidR="00773CDC" w:rsidRDefault="00000000">
      <w:pPr>
        <w:rPr>
          <w:szCs w:val="21"/>
        </w:rPr>
      </w:pPr>
      <w:r>
        <w:rPr>
          <w:szCs w:val="21"/>
        </w:rPr>
        <w:t xml:space="preserve"> 3´d6：out=8´b10111111;</w:t>
      </w:r>
    </w:p>
    <w:p w14:paraId="34472FA0" w14:textId="77777777" w:rsidR="00773CDC" w:rsidRDefault="00000000">
      <w:pPr>
        <w:rPr>
          <w:szCs w:val="21"/>
        </w:rPr>
      </w:pPr>
      <w:r>
        <w:rPr>
          <w:szCs w:val="21"/>
        </w:rPr>
        <w:t xml:space="preserve"> 3´d7：out=8´b01111111;</w:t>
      </w:r>
    </w:p>
    <w:p w14:paraId="29FACBD7" w14:textId="77777777" w:rsidR="00773CDC" w:rsidRDefault="00000000">
      <w:pPr>
        <w:rPr>
          <w:szCs w:val="21"/>
        </w:rPr>
      </w:pPr>
      <w:r>
        <w:rPr>
          <w:szCs w:val="21"/>
        </w:rPr>
        <w:t>default: out=8’b00000000;</w:t>
      </w:r>
    </w:p>
    <w:p w14:paraId="156AD239" w14:textId="77777777" w:rsidR="00773CDC" w:rsidRDefault="00000000">
      <w:pPr>
        <w:rPr>
          <w:szCs w:val="21"/>
          <w:u w:val="single"/>
        </w:rPr>
      </w:pPr>
      <w:r>
        <w:rPr>
          <w:rFonts w:hint="eastAsia"/>
          <w:szCs w:val="21"/>
          <w:u w:val="single"/>
        </w:rPr>
        <w:t>空  3</w:t>
      </w:r>
      <w:r>
        <w:rPr>
          <w:szCs w:val="21"/>
          <w:u w:val="single"/>
        </w:rPr>
        <w:t xml:space="preserve"> </w:t>
      </w:r>
    </w:p>
    <w:p w14:paraId="3E0F8363" w14:textId="77777777" w:rsidR="00773CDC" w:rsidRDefault="00000000">
      <w:pPr>
        <w:rPr>
          <w:szCs w:val="21"/>
          <w:u w:val="single"/>
        </w:rPr>
      </w:pPr>
      <w:r>
        <w:rPr>
          <w:szCs w:val="21"/>
          <w:u w:val="single"/>
        </w:rPr>
        <w:t>空</w:t>
      </w:r>
      <w:r>
        <w:rPr>
          <w:rFonts w:hint="eastAsia"/>
          <w:szCs w:val="21"/>
          <w:u w:val="single"/>
        </w:rPr>
        <w:t xml:space="preserve"> </w:t>
      </w:r>
      <w:r>
        <w:rPr>
          <w:szCs w:val="21"/>
          <w:u w:val="single"/>
        </w:rPr>
        <w:t xml:space="preserve"> 4 </w:t>
      </w:r>
    </w:p>
    <w:p w14:paraId="74304D05" w14:textId="77777777" w:rsidR="00773CDC" w:rsidRDefault="00000000">
      <w:pPr>
        <w:rPr>
          <w:szCs w:val="21"/>
          <w:u w:val="single"/>
        </w:rPr>
      </w:pPr>
      <w:r>
        <w:rPr>
          <w:szCs w:val="21"/>
          <w:u w:val="single"/>
        </w:rPr>
        <w:t>空</w:t>
      </w:r>
      <w:r>
        <w:rPr>
          <w:rFonts w:hint="eastAsia"/>
          <w:szCs w:val="21"/>
          <w:u w:val="single"/>
        </w:rPr>
        <w:t xml:space="preserve"> </w:t>
      </w:r>
      <w:r>
        <w:rPr>
          <w:szCs w:val="21"/>
          <w:u w:val="single"/>
        </w:rPr>
        <w:t xml:space="preserve"> 5 </w:t>
      </w:r>
    </w:p>
    <w:p w14:paraId="7C07B3C5" w14:textId="77777777" w:rsidR="00773CDC" w:rsidRDefault="00000000">
      <w:r>
        <w:rPr>
          <w:rFonts w:hint="eastAsia"/>
        </w:rPr>
        <w:t>答案</w:t>
      </w:r>
      <w:r>
        <w:t>：空</w:t>
      </w:r>
      <w:r>
        <w:rPr>
          <w:rFonts w:hint="eastAsia"/>
        </w:rPr>
        <w:t>1：a</w:t>
      </w:r>
      <w:r>
        <w:t xml:space="preserve">lways </w:t>
      </w:r>
      <w:r>
        <w:rPr>
          <w:rFonts w:hint="eastAsia"/>
        </w:rPr>
        <w:t>空2：case</w:t>
      </w:r>
      <w:r>
        <w:t xml:space="preserve">  </w:t>
      </w:r>
      <w:r>
        <w:rPr>
          <w:rFonts w:hint="eastAsia"/>
        </w:rPr>
        <w:t>空3：endcase</w:t>
      </w:r>
      <w:r>
        <w:t xml:space="preserve"> </w:t>
      </w:r>
      <w:r>
        <w:rPr>
          <w:rFonts w:hint="eastAsia"/>
        </w:rPr>
        <w:t>空4：</w:t>
      </w:r>
      <w:r>
        <w:t xml:space="preserve">end </w:t>
      </w:r>
      <w:r>
        <w:rPr>
          <w:rFonts w:hint="eastAsia"/>
        </w:rPr>
        <w:t>空5：</w:t>
      </w:r>
      <w:r>
        <w:t>endmodule</w:t>
      </w:r>
    </w:p>
    <w:p w14:paraId="4E888F9E" w14:textId="77777777" w:rsidR="00773CDC" w:rsidRDefault="00000000">
      <w:r>
        <w:rPr>
          <w:rFonts w:hint="eastAsia"/>
        </w:rPr>
        <w:t>该</w:t>
      </w:r>
      <w:r>
        <w:t>模块描述了一个</w:t>
      </w:r>
      <w:r>
        <w:rPr>
          <w:rFonts w:hint="eastAsia"/>
        </w:rPr>
        <w:t>38译码器</w:t>
      </w:r>
      <w:r>
        <w:t>。</w:t>
      </w:r>
    </w:p>
    <w:p w14:paraId="67FA6E66" w14:textId="77777777" w:rsidR="00773CDC" w:rsidRDefault="00000000">
      <w:r>
        <w:rPr>
          <w:rFonts w:hint="eastAsia"/>
        </w:rPr>
        <w:t>答案解析：</w:t>
      </w:r>
      <w:r>
        <w:t>V</w:t>
      </w:r>
      <w:r>
        <w:rPr>
          <w:rFonts w:hint="eastAsia"/>
        </w:rPr>
        <w:t>erilog HDL语法</w:t>
      </w:r>
    </w:p>
    <w:p w14:paraId="0D6A1C45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3ACB350B" w14:textId="77777777" w:rsidR="00773CDC" w:rsidRDefault="00773CDC"/>
    <w:p w14:paraId="20BEC6C2" w14:textId="77777777" w:rsidR="00773CDC" w:rsidRDefault="00000000">
      <w:pPr>
        <w:rPr>
          <w:szCs w:val="21"/>
        </w:rPr>
      </w:pPr>
      <w:r>
        <w:rPr>
          <w:rFonts w:hint="eastAsia"/>
          <w:szCs w:val="21"/>
        </w:rPr>
        <w:t>163.</w:t>
      </w:r>
      <w:r>
        <w:rPr>
          <w:szCs w:val="21"/>
        </w:rPr>
        <w:t>试</w:t>
      </w:r>
      <w:r>
        <w:rPr>
          <w:rFonts w:hint="eastAsia"/>
          <w:szCs w:val="21"/>
        </w:rPr>
        <w:t>用V</w:t>
      </w:r>
      <w:r>
        <w:rPr>
          <w:szCs w:val="21"/>
        </w:rPr>
        <w:t>erilog HDL描述一个异步复位、二十进制的减法计数器</w:t>
      </w:r>
      <w:r>
        <w:rPr>
          <w:rFonts w:hint="eastAsia"/>
          <w:szCs w:val="21"/>
        </w:rPr>
        <w:t>。</w:t>
      </w:r>
    </w:p>
    <w:p w14:paraId="51DBB932" w14:textId="77777777" w:rsidR="00773CDC" w:rsidRDefault="00000000">
      <w:pPr>
        <w:jc w:val="left"/>
      </w:pPr>
      <w:r>
        <w:rPr>
          <w:rFonts w:hint="eastAsia"/>
        </w:rPr>
        <w:t>端口</w:t>
      </w:r>
      <w:r>
        <w:t>设定如下：</w:t>
      </w:r>
    </w:p>
    <w:p w14:paraId="755CA042" w14:textId="77777777" w:rsidR="00773CDC" w:rsidRDefault="00000000">
      <w:pPr>
        <w:jc w:val="left"/>
      </w:pPr>
      <w:r>
        <w:rPr>
          <w:rFonts w:hint="eastAsia"/>
        </w:rPr>
        <w:t>输入</w:t>
      </w:r>
      <w:r>
        <w:t>端口：</w:t>
      </w:r>
    </w:p>
    <w:p w14:paraId="7D7CEFCC" w14:textId="77777777" w:rsidR="00773CDC" w:rsidRDefault="00000000">
      <w:pPr>
        <w:rPr>
          <w:szCs w:val="21"/>
        </w:rPr>
      </w:pPr>
      <w:r>
        <w:rPr>
          <w:szCs w:val="21"/>
        </w:rPr>
        <w:t>CLK----</w:t>
      </w:r>
      <w:r>
        <w:rPr>
          <w:rFonts w:hint="eastAsia"/>
          <w:szCs w:val="21"/>
        </w:rPr>
        <w:t>系统</w:t>
      </w:r>
      <w:r>
        <w:rPr>
          <w:szCs w:val="21"/>
        </w:rPr>
        <w:t>输入时钟，</w:t>
      </w:r>
      <w:r>
        <w:rPr>
          <w:rFonts w:hint="eastAsia"/>
          <w:szCs w:val="21"/>
        </w:rPr>
        <w:t>时钟</w:t>
      </w:r>
      <w:r>
        <w:rPr>
          <w:szCs w:val="21"/>
        </w:rPr>
        <w:t>上升沿触发</w:t>
      </w:r>
      <w:r>
        <w:rPr>
          <w:rFonts w:hint="eastAsia"/>
          <w:szCs w:val="21"/>
        </w:rPr>
        <w:t>模块</w:t>
      </w:r>
      <w:r>
        <w:rPr>
          <w:szCs w:val="21"/>
        </w:rPr>
        <w:t>减1</w:t>
      </w:r>
    </w:p>
    <w:p w14:paraId="3D084DA3" w14:textId="77777777" w:rsidR="00773CDC" w:rsidRDefault="00000000">
      <w:pPr>
        <w:rPr>
          <w:szCs w:val="21"/>
        </w:rPr>
      </w:pPr>
      <w:r>
        <w:rPr>
          <w:szCs w:val="21"/>
        </w:rPr>
        <w:t>RST----</w:t>
      </w:r>
      <w:r>
        <w:rPr>
          <w:rFonts w:hint="eastAsia"/>
          <w:szCs w:val="21"/>
        </w:rPr>
        <w:t>异步</w:t>
      </w:r>
      <w:r>
        <w:rPr>
          <w:szCs w:val="21"/>
        </w:rPr>
        <w:t>复位信号，当</w:t>
      </w:r>
      <w:r>
        <w:rPr>
          <w:rFonts w:hint="eastAsia"/>
          <w:szCs w:val="21"/>
        </w:rPr>
        <w:t>RST</w:t>
      </w:r>
      <w:r>
        <w:rPr>
          <w:szCs w:val="21"/>
        </w:rPr>
        <w:t>=1’b0</w:t>
      </w:r>
      <w:r>
        <w:rPr>
          <w:rFonts w:hint="eastAsia"/>
          <w:szCs w:val="21"/>
        </w:rPr>
        <w:t>，</w:t>
      </w:r>
      <w:r>
        <w:rPr>
          <w:szCs w:val="21"/>
        </w:rPr>
        <w:t>系统输出为</w:t>
      </w:r>
      <w:r>
        <w:rPr>
          <w:rFonts w:hint="eastAsia"/>
          <w:szCs w:val="21"/>
        </w:rPr>
        <w:t>0，</w:t>
      </w:r>
      <w:r>
        <w:rPr>
          <w:szCs w:val="21"/>
        </w:rPr>
        <w:t>当</w:t>
      </w:r>
      <w:r>
        <w:rPr>
          <w:rFonts w:hint="eastAsia"/>
          <w:szCs w:val="21"/>
        </w:rPr>
        <w:t>RST=1</w:t>
      </w:r>
      <w:r>
        <w:rPr>
          <w:szCs w:val="21"/>
        </w:rPr>
        <w:t>’b1</w:t>
      </w:r>
      <w:r>
        <w:rPr>
          <w:rFonts w:hint="eastAsia"/>
          <w:szCs w:val="21"/>
        </w:rPr>
        <w:t>，</w:t>
      </w:r>
      <w:r>
        <w:rPr>
          <w:szCs w:val="21"/>
        </w:rPr>
        <w:t>系统正常工作。</w:t>
      </w:r>
    </w:p>
    <w:p w14:paraId="029728AE" w14:textId="77777777" w:rsidR="00773CDC" w:rsidRDefault="00000000">
      <w:pPr>
        <w:rPr>
          <w:szCs w:val="21"/>
        </w:rPr>
      </w:pPr>
      <w:r>
        <w:rPr>
          <w:rFonts w:hint="eastAsia"/>
          <w:szCs w:val="21"/>
        </w:rPr>
        <w:t>输出</w:t>
      </w:r>
      <w:r>
        <w:rPr>
          <w:szCs w:val="21"/>
        </w:rPr>
        <w:t>端口：</w:t>
      </w:r>
    </w:p>
    <w:p w14:paraId="7C00531B" w14:textId="77777777" w:rsidR="00773CDC" w:rsidRDefault="00000000">
      <w:pPr>
        <w:rPr>
          <w:szCs w:val="21"/>
        </w:rPr>
      </w:pPr>
      <w:r>
        <w:rPr>
          <w:rFonts w:hint="eastAsia"/>
          <w:szCs w:val="21"/>
        </w:rPr>
        <w:t>COUT----减法器向高位借位</w:t>
      </w:r>
    </w:p>
    <w:p w14:paraId="33811FFC" w14:textId="77777777" w:rsidR="00773CDC" w:rsidRDefault="00000000">
      <w:pPr>
        <w:rPr>
          <w:szCs w:val="21"/>
        </w:rPr>
      </w:pPr>
      <w:r>
        <w:rPr>
          <w:rFonts w:hint="eastAsia"/>
          <w:szCs w:val="21"/>
        </w:rPr>
        <w:t>CQ</w:t>
      </w:r>
      <w:r>
        <w:rPr>
          <w:szCs w:val="21"/>
        </w:rPr>
        <w:t>----减法器本位值</w:t>
      </w:r>
    </w:p>
    <w:p w14:paraId="7BB4C39C" w14:textId="77777777" w:rsidR="00773CDC" w:rsidRDefault="00000000">
      <w:pPr>
        <w:rPr>
          <w:szCs w:val="21"/>
        </w:rPr>
      </w:pPr>
      <w:r>
        <w:rPr>
          <w:rFonts w:hint="eastAsia"/>
          <w:szCs w:val="21"/>
        </w:rPr>
        <w:t>答案：</w:t>
      </w:r>
    </w:p>
    <w:p w14:paraId="60C1394C" w14:textId="77777777" w:rsidR="00773CDC" w:rsidRDefault="00000000">
      <w:pPr>
        <w:ind w:firstLineChars="150" w:firstLine="315"/>
        <w:rPr>
          <w:szCs w:val="21"/>
        </w:rPr>
      </w:pPr>
      <w:r>
        <w:rPr>
          <w:szCs w:val="21"/>
        </w:rPr>
        <w:t>module CNT20(CLK, RST, CQ, COUT);</w:t>
      </w:r>
    </w:p>
    <w:p w14:paraId="6FBFFBBD" w14:textId="77777777" w:rsidR="00773CDC" w:rsidRDefault="00000000">
      <w:pPr>
        <w:rPr>
          <w:szCs w:val="21"/>
        </w:rPr>
      </w:pPr>
      <w:r>
        <w:rPr>
          <w:szCs w:val="21"/>
        </w:rPr>
        <w:t xml:space="preserve">   input CLK,RST;  </w:t>
      </w:r>
    </w:p>
    <w:p w14:paraId="3329676A" w14:textId="77777777" w:rsidR="00773CDC" w:rsidRDefault="00000000">
      <w:pPr>
        <w:rPr>
          <w:szCs w:val="21"/>
        </w:rPr>
      </w:pPr>
      <w:r>
        <w:rPr>
          <w:szCs w:val="21"/>
        </w:rPr>
        <w:t xml:space="preserve">   output[4：0] CQ; </w:t>
      </w:r>
    </w:p>
    <w:p w14:paraId="56711AC2" w14:textId="77777777" w:rsidR="00773CDC" w:rsidRDefault="00000000">
      <w:pPr>
        <w:rPr>
          <w:szCs w:val="21"/>
        </w:rPr>
      </w:pPr>
      <w:r>
        <w:rPr>
          <w:szCs w:val="21"/>
        </w:rPr>
        <w:t xml:space="preserve">   output COUT; </w:t>
      </w:r>
    </w:p>
    <w:p w14:paraId="4C1C68BB" w14:textId="77777777" w:rsidR="00773CDC" w:rsidRDefault="00000000">
      <w:pPr>
        <w:rPr>
          <w:szCs w:val="21"/>
        </w:rPr>
      </w:pPr>
      <w:r>
        <w:rPr>
          <w:szCs w:val="21"/>
        </w:rPr>
        <w:t xml:space="preserve">   reg[4：0] CQI;</w:t>
      </w:r>
    </w:p>
    <w:p w14:paraId="78EAA91E" w14:textId="77777777" w:rsidR="00773CDC" w:rsidRDefault="00000000">
      <w:pPr>
        <w:rPr>
          <w:szCs w:val="21"/>
        </w:rPr>
      </w:pPr>
      <w:r>
        <w:rPr>
          <w:szCs w:val="21"/>
        </w:rPr>
        <w:t xml:space="preserve">   reg COUT;</w:t>
      </w:r>
    </w:p>
    <w:p w14:paraId="5D66E646" w14:textId="77777777" w:rsidR="00773CDC" w:rsidRDefault="00000000">
      <w:pPr>
        <w:rPr>
          <w:szCs w:val="21"/>
        </w:rPr>
      </w:pPr>
      <w:r>
        <w:rPr>
          <w:szCs w:val="21"/>
        </w:rPr>
        <w:t xml:space="preserve">   always @(posedge CLK or negedge RST)</w:t>
      </w:r>
    </w:p>
    <w:p w14:paraId="4F9CE75E" w14:textId="77777777" w:rsidR="00773CDC" w:rsidRDefault="00000000">
      <w:pPr>
        <w:rPr>
          <w:szCs w:val="21"/>
        </w:rPr>
      </w:pPr>
      <w:r>
        <w:rPr>
          <w:szCs w:val="21"/>
        </w:rPr>
        <w:t xml:space="preserve">   begin</w:t>
      </w:r>
    </w:p>
    <w:p w14:paraId="5164D61E" w14:textId="77777777" w:rsidR="00773CDC" w:rsidRDefault="00000000">
      <w:pPr>
        <w:rPr>
          <w:szCs w:val="21"/>
        </w:rPr>
      </w:pPr>
      <w:r>
        <w:rPr>
          <w:szCs w:val="21"/>
        </w:rPr>
        <w:t xml:space="preserve">      if (!RST)</w:t>
      </w:r>
    </w:p>
    <w:p w14:paraId="247715FD" w14:textId="77777777" w:rsidR="00773CDC" w:rsidRDefault="00000000">
      <w:pPr>
        <w:rPr>
          <w:szCs w:val="21"/>
        </w:rPr>
      </w:pPr>
      <w:r>
        <w:rPr>
          <w:szCs w:val="21"/>
        </w:rPr>
        <w:lastRenderedPageBreak/>
        <w:tab/>
      </w:r>
      <w:r>
        <w:rPr>
          <w:szCs w:val="21"/>
        </w:rPr>
        <w:tab/>
        <w:t>begin</w:t>
      </w:r>
    </w:p>
    <w:p w14:paraId="079363A1" w14:textId="77777777" w:rsidR="00773CDC" w:rsidRDefault="00000000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  <w:t>CQI=5'b0; COUT&lt;=1'b0;</w:t>
      </w:r>
    </w:p>
    <w:p w14:paraId="3C61CD5D" w14:textId="77777777" w:rsidR="00773CDC" w:rsidRDefault="00000000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>end</w:t>
      </w:r>
    </w:p>
    <w:p w14:paraId="0F103344" w14:textId="77777777" w:rsidR="00773CDC" w:rsidRDefault="00000000">
      <w:pPr>
        <w:rPr>
          <w:szCs w:val="21"/>
        </w:rPr>
      </w:pPr>
      <w:r>
        <w:rPr>
          <w:szCs w:val="21"/>
        </w:rPr>
        <w:t xml:space="preserve">      else if (CQI==5'b0)</w:t>
      </w:r>
    </w:p>
    <w:p w14:paraId="7B8B804E" w14:textId="77777777" w:rsidR="00773CDC" w:rsidRDefault="00000000">
      <w:pPr>
        <w:rPr>
          <w:szCs w:val="21"/>
        </w:rPr>
      </w:pPr>
      <w:r>
        <w:rPr>
          <w:szCs w:val="21"/>
        </w:rPr>
        <w:t xml:space="preserve">            begin</w:t>
      </w:r>
    </w:p>
    <w:p w14:paraId="31C630EA" w14:textId="77777777" w:rsidR="00773CDC" w:rsidRDefault="00000000">
      <w:pPr>
        <w:rPr>
          <w:szCs w:val="21"/>
        </w:rPr>
      </w:pPr>
      <w:r>
        <w:rPr>
          <w:szCs w:val="21"/>
        </w:rPr>
        <w:t xml:space="preserve">               CQI=5'b10100;</w:t>
      </w:r>
    </w:p>
    <w:p w14:paraId="1B4F4F29" w14:textId="77777777" w:rsidR="00773CDC" w:rsidRDefault="00000000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  <w:t xml:space="preserve">   COUT&lt;=1'b1;</w:t>
      </w:r>
    </w:p>
    <w:p w14:paraId="4C9C9CAE" w14:textId="77777777" w:rsidR="00773CDC" w:rsidRDefault="00000000">
      <w:pPr>
        <w:rPr>
          <w:szCs w:val="21"/>
        </w:rPr>
      </w:pPr>
      <w:r>
        <w:rPr>
          <w:szCs w:val="21"/>
        </w:rPr>
        <w:t xml:space="preserve">            end</w:t>
      </w:r>
    </w:p>
    <w:p w14:paraId="2F338F50" w14:textId="77777777" w:rsidR="00773CDC" w:rsidRDefault="00000000">
      <w:pPr>
        <w:rPr>
          <w:szCs w:val="21"/>
        </w:rPr>
      </w:pPr>
      <w:r>
        <w:rPr>
          <w:szCs w:val="21"/>
        </w:rPr>
        <w:t xml:space="preserve">      else</w:t>
      </w:r>
    </w:p>
    <w:p w14:paraId="680DAA34" w14:textId="77777777" w:rsidR="00773CDC" w:rsidRDefault="00000000">
      <w:pPr>
        <w:rPr>
          <w:szCs w:val="21"/>
        </w:rPr>
      </w:pPr>
      <w:r>
        <w:rPr>
          <w:szCs w:val="21"/>
        </w:rPr>
        <w:t xml:space="preserve">            begin</w:t>
      </w:r>
    </w:p>
    <w:p w14:paraId="6F478B4B" w14:textId="77777777" w:rsidR="00773CDC" w:rsidRDefault="00000000">
      <w:pPr>
        <w:rPr>
          <w:szCs w:val="21"/>
        </w:rPr>
      </w:pPr>
      <w:r>
        <w:rPr>
          <w:szCs w:val="21"/>
        </w:rPr>
        <w:t xml:space="preserve">               CQI=CQI-1;</w:t>
      </w:r>
    </w:p>
    <w:p w14:paraId="26B7A67F" w14:textId="77777777" w:rsidR="00773CDC" w:rsidRDefault="00000000">
      <w:pPr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ab/>
        <w:t xml:space="preserve">   COUT&lt;=1'b0;</w:t>
      </w:r>
    </w:p>
    <w:p w14:paraId="6E7B1F7D" w14:textId="77777777" w:rsidR="00773CDC" w:rsidRDefault="00000000">
      <w:pPr>
        <w:rPr>
          <w:szCs w:val="21"/>
        </w:rPr>
      </w:pPr>
      <w:r>
        <w:rPr>
          <w:szCs w:val="21"/>
        </w:rPr>
        <w:t xml:space="preserve">            end </w:t>
      </w:r>
    </w:p>
    <w:p w14:paraId="0473F7F3" w14:textId="77777777" w:rsidR="00773CDC" w:rsidRDefault="00000000">
      <w:pPr>
        <w:rPr>
          <w:szCs w:val="21"/>
        </w:rPr>
      </w:pPr>
      <w:r>
        <w:rPr>
          <w:szCs w:val="21"/>
        </w:rPr>
        <w:t xml:space="preserve">   end </w:t>
      </w:r>
    </w:p>
    <w:p w14:paraId="6FFBCA5D" w14:textId="77777777" w:rsidR="00773CDC" w:rsidRDefault="00000000">
      <w:pPr>
        <w:rPr>
          <w:szCs w:val="21"/>
        </w:rPr>
      </w:pPr>
      <w:r>
        <w:rPr>
          <w:szCs w:val="21"/>
        </w:rPr>
        <w:t>assign CQ=CQI;</w:t>
      </w:r>
    </w:p>
    <w:p w14:paraId="298F4E9E" w14:textId="77777777" w:rsidR="00773CDC" w:rsidRDefault="00000000">
      <w:pPr>
        <w:rPr>
          <w:szCs w:val="21"/>
        </w:rPr>
      </w:pPr>
      <w:r>
        <w:rPr>
          <w:szCs w:val="21"/>
        </w:rPr>
        <w:t>endmodule</w:t>
      </w:r>
    </w:p>
    <w:p w14:paraId="79C7CE8C" w14:textId="77777777" w:rsidR="00773CDC" w:rsidRDefault="00000000">
      <w:r>
        <w:rPr>
          <w:rFonts w:hint="eastAsia"/>
        </w:rPr>
        <w:t>答案解析：</w:t>
      </w:r>
      <w:r>
        <w:t>V</w:t>
      </w:r>
      <w:r>
        <w:rPr>
          <w:rFonts w:hint="eastAsia"/>
        </w:rPr>
        <w:t>erilog HDL语法</w:t>
      </w:r>
    </w:p>
    <w:p w14:paraId="014BD82F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55B13859" w14:textId="77777777" w:rsidR="00773CDC" w:rsidRDefault="00773CDC">
      <w:pPr>
        <w:rPr>
          <w:szCs w:val="21"/>
        </w:rPr>
      </w:pPr>
    </w:p>
    <w:p w14:paraId="0ACB8DCC" w14:textId="77777777" w:rsidR="00773CDC" w:rsidRDefault="00000000">
      <w:pPr>
        <w:tabs>
          <w:tab w:val="left" w:pos="360"/>
        </w:tabs>
        <w:rPr>
          <w:szCs w:val="21"/>
        </w:rPr>
      </w:pPr>
      <w:r>
        <w:rPr>
          <w:rFonts w:hint="eastAsia"/>
          <w:szCs w:val="21"/>
        </w:rPr>
        <w:t>164.用V</w:t>
      </w:r>
      <w:r>
        <w:rPr>
          <w:szCs w:val="21"/>
        </w:rPr>
        <w:t>erilog HDL设计一个序列检测器,用于检测串行的二进制序列</w:t>
      </w:r>
      <w:r>
        <w:rPr>
          <w:rFonts w:hint="eastAsia"/>
          <w:szCs w:val="21"/>
        </w:rPr>
        <w:t>，</w:t>
      </w:r>
      <w:r>
        <w:rPr>
          <w:szCs w:val="21"/>
        </w:rPr>
        <w:t>每当连续输入三个1时,序列检测器的输出为1,其它情况下输出为0。</w:t>
      </w:r>
    </w:p>
    <w:p w14:paraId="3E0B736C" w14:textId="77777777" w:rsidR="00773CDC" w:rsidRDefault="00000000">
      <w:pPr>
        <w:rPr>
          <w:szCs w:val="21"/>
        </w:rPr>
      </w:pPr>
      <w:r>
        <w:rPr>
          <w:szCs w:val="21"/>
        </w:rPr>
        <w:t>（1）画出状态图</w:t>
      </w:r>
    </w:p>
    <w:p w14:paraId="5857C56F" w14:textId="77777777" w:rsidR="00773CDC" w:rsidRDefault="00000000">
      <w:pPr>
        <w:rPr>
          <w:szCs w:val="21"/>
        </w:rPr>
      </w:pPr>
      <w:r>
        <w:rPr>
          <w:szCs w:val="21"/>
        </w:rPr>
        <w:t>（2）写出实现程序。</w:t>
      </w:r>
    </w:p>
    <w:p w14:paraId="3A3E0CF0" w14:textId="77777777" w:rsidR="00773CDC" w:rsidRDefault="00000000">
      <w:r>
        <w:rPr>
          <w:rFonts w:hint="eastAsia"/>
        </w:rPr>
        <w:t xml:space="preserve"> </w:t>
      </w:r>
      <w:r>
        <w:t>答案：</w:t>
      </w:r>
    </w:p>
    <w:p w14:paraId="79833650" w14:textId="77777777" w:rsidR="00773CDC" w:rsidRDefault="00000000">
      <w:r>
        <w:t>（</w:t>
      </w:r>
      <w:r>
        <w:rPr>
          <w:rFonts w:hint="eastAsia"/>
        </w:rPr>
        <w:t>1</w:t>
      </w:r>
      <w:r>
        <w:t>）</w:t>
      </w:r>
    </w:p>
    <w:p w14:paraId="39C7A72E" w14:textId="77777777" w:rsidR="00773CDC" w:rsidRDefault="00000000">
      <w:pPr>
        <w:jc w:val="center"/>
      </w:pPr>
      <w:r>
        <w:object w:dxaOrig="2379" w:dyaOrig="2393" w14:anchorId="43F899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8.8pt;height:119.4pt" o:ole="">
            <v:imagedata r:id="rId8" o:title=""/>
          </v:shape>
          <o:OLEObject Type="Embed" ProgID="Visio.Drawing.11" ShapeID="_x0000_i1025" DrawAspect="Content" ObjectID="_1741686464" r:id="rId9"/>
        </w:object>
      </w:r>
    </w:p>
    <w:p w14:paraId="3B655CF6" w14:textId="77777777" w:rsidR="00773CDC" w:rsidRDefault="00000000">
      <w:r>
        <w:t>（</w:t>
      </w:r>
      <w:r>
        <w:rPr>
          <w:rFonts w:hint="eastAsia"/>
        </w:rPr>
        <w:t>2</w:t>
      </w:r>
      <w:r>
        <w:t>）</w:t>
      </w:r>
    </w:p>
    <w:p w14:paraId="3AAC2D9F" w14:textId="77777777" w:rsidR="00773CDC" w:rsidRDefault="00000000">
      <w:pPr>
        <w:rPr>
          <w:kern w:val="0"/>
          <w:szCs w:val="21"/>
        </w:rPr>
      </w:pPr>
      <w:r>
        <w:rPr>
          <w:kern w:val="0"/>
          <w:szCs w:val="21"/>
        </w:rPr>
        <w:t>module xx(reset,clk,in,flag_out);</w:t>
      </w:r>
    </w:p>
    <w:p w14:paraId="7A5F07F2" w14:textId="77777777" w:rsidR="00773CDC" w:rsidRDefault="00000000">
      <w:pPr>
        <w:rPr>
          <w:kern w:val="0"/>
          <w:szCs w:val="21"/>
        </w:rPr>
      </w:pPr>
      <w:r>
        <w:rPr>
          <w:kern w:val="0"/>
          <w:szCs w:val="21"/>
        </w:rPr>
        <w:t>input in,clk,reset;</w:t>
      </w:r>
    </w:p>
    <w:p w14:paraId="2AC0D14A" w14:textId="77777777" w:rsidR="00773CDC" w:rsidRDefault="00000000">
      <w:pPr>
        <w:rPr>
          <w:kern w:val="0"/>
          <w:szCs w:val="21"/>
        </w:rPr>
      </w:pPr>
      <w:r>
        <w:rPr>
          <w:kern w:val="0"/>
          <w:szCs w:val="21"/>
        </w:rPr>
        <w:t>output flag_out;</w:t>
      </w:r>
    </w:p>
    <w:p w14:paraId="4229DFD2" w14:textId="77777777" w:rsidR="00773CDC" w:rsidRDefault="00000000">
      <w:pPr>
        <w:rPr>
          <w:kern w:val="0"/>
          <w:szCs w:val="21"/>
        </w:rPr>
      </w:pPr>
      <w:r>
        <w:rPr>
          <w:kern w:val="0"/>
          <w:szCs w:val="21"/>
        </w:rPr>
        <w:t>reg [1:0] cur_state;</w:t>
      </w:r>
    </w:p>
    <w:p w14:paraId="5B7C5042" w14:textId="77777777" w:rsidR="00773CDC" w:rsidRDefault="00000000">
      <w:pPr>
        <w:rPr>
          <w:kern w:val="0"/>
          <w:szCs w:val="21"/>
        </w:rPr>
      </w:pPr>
      <w:r>
        <w:rPr>
          <w:kern w:val="0"/>
          <w:szCs w:val="21"/>
        </w:rPr>
        <w:t>parameter s1=1,s2=2,s3=3;</w:t>
      </w:r>
    </w:p>
    <w:p w14:paraId="4B1FCD11" w14:textId="77777777" w:rsidR="00773CDC" w:rsidRDefault="00000000">
      <w:pPr>
        <w:rPr>
          <w:kern w:val="0"/>
          <w:szCs w:val="21"/>
        </w:rPr>
      </w:pPr>
      <w:r>
        <w:rPr>
          <w:kern w:val="0"/>
          <w:szCs w:val="21"/>
        </w:rPr>
        <w:t>always @(posedge clk or posedge reset)</w:t>
      </w:r>
    </w:p>
    <w:p w14:paraId="1E0ADDE5" w14:textId="77777777" w:rsidR="00773CDC" w:rsidRDefault="00000000">
      <w:pPr>
        <w:rPr>
          <w:kern w:val="0"/>
          <w:szCs w:val="21"/>
        </w:rPr>
      </w:pPr>
      <w:r>
        <w:rPr>
          <w:kern w:val="0"/>
          <w:szCs w:val="21"/>
        </w:rPr>
        <w:t xml:space="preserve"> if (!reset)</w:t>
      </w:r>
    </w:p>
    <w:p w14:paraId="21EF5011" w14:textId="77777777" w:rsidR="00773CDC" w:rsidRDefault="00000000">
      <w:pPr>
        <w:ind w:firstLineChars="50" w:firstLine="105"/>
        <w:rPr>
          <w:kern w:val="0"/>
          <w:szCs w:val="21"/>
        </w:rPr>
      </w:pPr>
      <w:r>
        <w:rPr>
          <w:kern w:val="0"/>
          <w:szCs w:val="21"/>
        </w:rPr>
        <w:t>begin cur_state&lt;=s1;flag_out&lt;= 1’b0;end</w:t>
      </w:r>
    </w:p>
    <w:p w14:paraId="74DF66A7" w14:textId="77777777" w:rsidR="00773CDC" w:rsidRDefault="00000000">
      <w:pPr>
        <w:rPr>
          <w:kern w:val="0"/>
          <w:szCs w:val="21"/>
        </w:rPr>
      </w:pPr>
      <w:r>
        <w:rPr>
          <w:kern w:val="0"/>
          <w:szCs w:val="21"/>
        </w:rPr>
        <w:t>case(cur_state)</w:t>
      </w:r>
    </w:p>
    <w:p w14:paraId="397203A3" w14:textId="77777777" w:rsidR="00773CDC" w:rsidRDefault="00000000">
      <w:pPr>
        <w:rPr>
          <w:kern w:val="0"/>
          <w:szCs w:val="21"/>
        </w:rPr>
      </w:pPr>
      <w:r>
        <w:rPr>
          <w:kern w:val="0"/>
          <w:szCs w:val="21"/>
        </w:rPr>
        <w:t>s1：if(in) begin cur_state&lt;=s2;flag_out&lt;=0;end</w:t>
      </w:r>
    </w:p>
    <w:p w14:paraId="66025E80" w14:textId="77777777" w:rsidR="00773CDC" w:rsidRDefault="00000000">
      <w:pPr>
        <w:rPr>
          <w:kern w:val="0"/>
          <w:szCs w:val="21"/>
        </w:rPr>
      </w:pPr>
      <w:r>
        <w:rPr>
          <w:kern w:val="0"/>
          <w:szCs w:val="21"/>
        </w:rPr>
        <w:lastRenderedPageBreak/>
        <w:t xml:space="preserve">   else begin  cur_state&lt;=s1;flg_out&lt;=0;end</w:t>
      </w:r>
    </w:p>
    <w:p w14:paraId="03F04FFC" w14:textId="77777777" w:rsidR="00773CDC" w:rsidRDefault="00000000">
      <w:pPr>
        <w:rPr>
          <w:kern w:val="0"/>
          <w:szCs w:val="21"/>
        </w:rPr>
      </w:pPr>
      <w:r>
        <w:rPr>
          <w:kern w:val="0"/>
          <w:szCs w:val="21"/>
        </w:rPr>
        <w:t>s2：if(in) begin cur_state&lt;=s3;flag_out&lt;=0; end</w:t>
      </w:r>
    </w:p>
    <w:p w14:paraId="35393736" w14:textId="77777777" w:rsidR="00773CDC" w:rsidRDefault="00000000">
      <w:pPr>
        <w:rPr>
          <w:kern w:val="0"/>
          <w:szCs w:val="21"/>
        </w:rPr>
      </w:pPr>
      <w:r>
        <w:rPr>
          <w:kern w:val="0"/>
          <w:szCs w:val="21"/>
        </w:rPr>
        <w:t xml:space="preserve">   else begin cur_state&lt;=s1;flg_out&lt;=0; end</w:t>
      </w:r>
    </w:p>
    <w:p w14:paraId="6F07E316" w14:textId="77777777" w:rsidR="00773CDC" w:rsidRDefault="00000000">
      <w:pPr>
        <w:rPr>
          <w:kern w:val="0"/>
          <w:szCs w:val="21"/>
        </w:rPr>
      </w:pPr>
      <w:r>
        <w:rPr>
          <w:kern w:val="0"/>
          <w:szCs w:val="21"/>
        </w:rPr>
        <w:t>s3：if(!in) begin cur_state&lt;=s1;flag_out&lt;=1; end</w:t>
      </w:r>
    </w:p>
    <w:p w14:paraId="1C9FC658" w14:textId="77777777" w:rsidR="00773CDC" w:rsidRDefault="00000000">
      <w:pPr>
        <w:rPr>
          <w:kern w:val="0"/>
          <w:szCs w:val="21"/>
        </w:rPr>
      </w:pPr>
      <w:r>
        <w:rPr>
          <w:kern w:val="0"/>
          <w:szCs w:val="21"/>
        </w:rPr>
        <w:t xml:space="preserve">   else  begin cur_state&lt;=s1;flg_out&lt;=0; end</w:t>
      </w:r>
    </w:p>
    <w:p w14:paraId="3888E17B" w14:textId="77777777" w:rsidR="00773CDC" w:rsidRDefault="00000000">
      <w:pPr>
        <w:rPr>
          <w:kern w:val="0"/>
          <w:szCs w:val="21"/>
        </w:rPr>
      </w:pPr>
      <w:r>
        <w:rPr>
          <w:kern w:val="0"/>
          <w:szCs w:val="21"/>
        </w:rPr>
        <w:t>default : begin cur_state&lt;=s1;flg_out&lt;=0; end</w:t>
      </w:r>
    </w:p>
    <w:p w14:paraId="763EF868" w14:textId="77777777" w:rsidR="00773CDC" w:rsidRDefault="00000000">
      <w:pPr>
        <w:rPr>
          <w:kern w:val="0"/>
          <w:szCs w:val="21"/>
        </w:rPr>
      </w:pPr>
      <w:r>
        <w:rPr>
          <w:kern w:val="0"/>
          <w:szCs w:val="21"/>
        </w:rPr>
        <w:t>endcase</w:t>
      </w:r>
    </w:p>
    <w:p w14:paraId="68CCADFB" w14:textId="77777777" w:rsidR="00773CDC" w:rsidRDefault="00000000">
      <w:pPr>
        <w:rPr>
          <w:kern w:val="0"/>
          <w:szCs w:val="21"/>
        </w:rPr>
      </w:pPr>
      <w:r>
        <w:rPr>
          <w:kern w:val="0"/>
          <w:szCs w:val="21"/>
        </w:rPr>
        <w:t>endmodule</w:t>
      </w:r>
    </w:p>
    <w:p w14:paraId="0F3B6E4C" w14:textId="77777777" w:rsidR="00773CDC" w:rsidRDefault="00000000">
      <w:r>
        <w:rPr>
          <w:rFonts w:hint="eastAsia"/>
        </w:rPr>
        <w:t>答案解析：</w:t>
      </w:r>
      <w:r>
        <w:t>V</w:t>
      </w:r>
      <w:r>
        <w:rPr>
          <w:rFonts w:hint="eastAsia"/>
        </w:rPr>
        <w:t>erilog HDL语法</w:t>
      </w:r>
    </w:p>
    <w:p w14:paraId="7603139A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6F13EB69" w14:textId="77777777" w:rsidR="00773CDC" w:rsidRDefault="00000000">
      <w:r>
        <w:rPr>
          <w:rFonts w:hint="eastAsia"/>
        </w:rPr>
        <w:t>注</w:t>
      </w:r>
      <w:r>
        <w:t>：编程结果不唯一</w:t>
      </w:r>
    </w:p>
    <w:p w14:paraId="6A3B0DB5" w14:textId="77777777" w:rsidR="00773CDC" w:rsidRDefault="00773CDC"/>
    <w:p w14:paraId="7689CE9D" w14:textId="77777777" w:rsidR="00773CDC" w:rsidRDefault="00000000">
      <w:r>
        <w:rPr>
          <w:rFonts w:hint="eastAsia"/>
        </w:rPr>
        <w:t>165</w:t>
      </w:r>
      <w:r>
        <w:t>.分析test1模块程序，完成下列题目:</w:t>
      </w:r>
    </w:p>
    <w:p w14:paraId="1FC85286" w14:textId="77777777" w:rsidR="00773CDC" w:rsidRDefault="00000000">
      <w:r>
        <w:t xml:space="preserve"> (1)完成程序填空。</w:t>
      </w:r>
    </w:p>
    <w:p w14:paraId="6312B153" w14:textId="77777777" w:rsidR="00773CDC" w:rsidRDefault="00000000">
      <w:r>
        <w:t xml:space="preserve"> (2)分析程序，根据输入信号得到相应功能仿真的输出信号,完成题28表填空。</w:t>
      </w:r>
    </w:p>
    <w:p w14:paraId="5F29A467" w14:textId="77777777" w:rsidR="00773CDC" w:rsidRDefault="00000000">
      <w:r>
        <w:t>module test1(inl,in2,in3,out1,out2);</w:t>
      </w:r>
    </w:p>
    <w:p w14:paraId="5B94E8CB" w14:textId="77777777" w:rsidR="00773CDC" w:rsidRDefault="00000000">
      <w:r>
        <w:t>input in1,in2,</w:t>
      </w:r>
      <w:r>
        <w:rPr>
          <w:u w:val="single"/>
        </w:rPr>
        <w:t>空1</w:t>
      </w:r>
      <w:r>
        <w:t>;</w:t>
      </w:r>
    </w:p>
    <w:p w14:paraId="7AB3AABB" w14:textId="77777777" w:rsidR="00773CDC" w:rsidRDefault="00000000">
      <w:r>
        <w:t>output out1;</w:t>
      </w:r>
    </w:p>
    <w:p w14:paraId="59A9B2DB" w14:textId="77777777" w:rsidR="00773CDC" w:rsidRDefault="00000000">
      <w:r>
        <w:t>output [1:0] out2;</w:t>
      </w:r>
    </w:p>
    <w:p w14:paraId="5E3F5D30" w14:textId="77777777" w:rsidR="00773CDC" w:rsidRDefault="00000000">
      <w:pPr>
        <w:ind w:firstLineChars="50" w:firstLine="105"/>
      </w:pPr>
      <w:r>
        <w:rPr>
          <w:rFonts w:hint="eastAsia"/>
          <w:u w:val="single"/>
        </w:rPr>
        <w:t>空</w:t>
      </w:r>
      <w:r>
        <w:rPr>
          <w:u w:val="single"/>
        </w:rPr>
        <w:t>2</w:t>
      </w:r>
      <w:r>
        <w:t xml:space="preserve"> data_temp1,data_temp2,</w:t>
      </w:r>
      <w:r>
        <w:rPr>
          <w:u w:val="single"/>
        </w:rPr>
        <w:t>空 3</w:t>
      </w:r>
      <w:r>
        <w:t>;</w:t>
      </w:r>
    </w:p>
    <w:p w14:paraId="3FE6EE47" w14:textId="77777777" w:rsidR="00773CDC" w:rsidRDefault="00000000">
      <w:pPr>
        <w:ind w:firstLineChars="50" w:firstLine="105"/>
      </w:pPr>
      <w:r>
        <w:t>always @ ( in1 or in2 or in3)</w:t>
      </w:r>
    </w:p>
    <w:p w14:paraId="194FEC97" w14:textId="77777777" w:rsidR="00773CDC" w:rsidRDefault="00000000">
      <w:pPr>
        <w:ind w:firstLineChars="50" w:firstLine="105"/>
      </w:pPr>
      <w:r>
        <w:t>begin</w:t>
      </w:r>
    </w:p>
    <w:p w14:paraId="2A342BAF" w14:textId="77777777" w:rsidR="00773CDC" w:rsidRDefault="00000000">
      <w:pPr>
        <w:ind w:firstLineChars="50" w:firstLine="105"/>
      </w:pPr>
      <w:r>
        <w:t>data_temp1 = in1 | in2;</w:t>
      </w:r>
    </w:p>
    <w:p w14:paraId="2E7C8F59" w14:textId="77777777" w:rsidR="00773CDC" w:rsidRDefault="00000000">
      <w:pPr>
        <w:ind w:firstLineChars="50" w:firstLine="105"/>
      </w:pPr>
      <w:r>
        <w:t>data_temp2 = in1 &amp; in2;</w:t>
      </w:r>
    </w:p>
    <w:p w14:paraId="7B941AB3" w14:textId="77777777" w:rsidR="00773CDC" w:rsidRDefault="00000000">
      <w:pPr>
        <w:ind w:firstLineChars="50" w:firstLine="105"/>
      </w:pPr>
      <w:r>
        <w:t>out1 = data_temp1&amp; in3;</w:t>
      </w:r>
    </w:p>
    <w:p w14:paraId="7BD14F44" w14:textId="77777777" w:rsidR="00773CDC" w:rsidRDefault="00000000">
      <w:pPr>
        <w:ind w:firstLineChars="50" w:firstLine="105"/>
      </w:pPr>
      <w:r>
        <w:t>end</w:t>
      </w:r>
    </w:p>
    <w:p w14:paraId="27DAE8DA" w14:textId="77777777" w:rsidR="00773CDC" w:rsidRDefault="00000000">
      <w:pPr>
        <w:ind w:firstLineChars="50" w:firstLine="105"/>
      </w:pPr>
      <w:r>
        <w:t>assign  out2 = out1 + data_temp2;</w:t>
      </w:r>
    </w:p>
    <w:p w14:paraId="1423C47F" w14:textId="77777777" w:rsidR="00773CDC" w:rsidRDefault="00000000">
      <w:pPr>
        <w:ind w:firstLineChars="50" w:firstLine="105"/>
        <w:rPr>
          <w:u w:val="single"/>
        </w:rPr>
      </w:pPr>
      <w:r>
        <w:rPr>
          <w:rFonts w:hint="eastAsia"/>
          <w:u w:val="single"/>
        </w:rPr>
        <w:t>空4</w:t>
      </w:r>
    </w:p>
    <w:p w14:paraId="3B35F2AF" w14:textId="77777777" w:rsidR="00773CDC" w:rsidRDefault="00000000">
      <w:pPr>
        <w:ind w:firstLineChars="50" w:firstLine="105"/>
        <w:jc w:val="center"/>
      </w:pPr>
      <w:r>
        <w:rPr>
          <w:rFonts w:hint="eastAsia"/>
        </w:rPr>
        <w:t>题28表</w:t>
      </w:r>
    </w:p>
    <w:tbl>
      <w:tblPr>
        <w:tblStyle w:val="a7"/>
        <w:tblW w:w="8296" w:type="dxa"/>
        <w:tblLayout w:type="fixed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773CDC" w14:paraId="15AADBEB" w14:textId="77777777">
        <w:tc>
          <w:tcPr>
            <w:tcW w:w="1659" w:type="dxa"/>
          </w:tcPr>
          <w:p w14:paraId="1FAC0668" w14:textId="77777777" w:rsidR="00773CDC" w:rsidRDefault="00000000">
            <w:pPr>
              <w:jc w:val="center"/>
            </w:pPr>
            <w:r>
              <w:t>in1</w:t>
            </w:r>
          </w:p>
        </w:tc>
        <w:tc>
          <w:tcPr>
            <w:tcW w:w="1659" w:type="dxa"/>
          </w:tcPr>
          <w:p w14:paraId="257E8DAA" w14:textId="77777777" w:rsidR="00773CDC" w:rsidRDefault="00000000">
            <w:pPr>
              <w:jc w:val="center"/>
            </w:pPr>
            <w:r>
              <w:rPr>
                <w:rFonts w:hint="eastAsia"/>
              </w:rPr>
              <w:t>in2</w:t>
            </w:r>
          </w:p>
        </w:tc>
        <w:tc>
          <w:tcPr>
            <w:tcW w:w="1659" w:type="dxa"/>
          </w:tcPr>
          <w:p w14:paraId="030D69FC" w14:textId="77777777" w:rsidR="00773CDC" w:rsidRDefault="00000000">
            <w:pPr>
              <w:jc w:val="center"/>
            </w:pPr>
            <w:r>
              <w:rPr>
                <w:rFonts w:hint="eastAsia"/>
              </w:rPr>
              <w:t>in3</w:t>
            </w:r>
          </w:p>
        </w:tc>
        <w:tc>
          <w:tcPr>
            <w:tcW w:w="1659" w:type="dxa"/>
          </w:tcPr>
          <w:p w14:paraId="34A79701" w14:textId="77777777" w:rsidR="00773CDC" w:rsidRDefault="00000000">
            <w:pPr>
              <w:jc w:val="center"/>
            </w:pPr>
            <w:r>
              <w:rPr>
                <w:rFonts w:hint="eastAsia"/>
              </w:rPr>
              <w:t>out1</w:t>
            </w:r>
          </w:p>
        </w:tc>
        <w:tc>
          <w:tcPr>
            <w:tcW w:w="1660" w:type="dxa"/>
          </w:tcPr>
          <w:p w14:paraId="1C58CC85" w14:textId="77777777" w:rsidR="00773CDC" w:rsidRDefault="00000000">
            <w:pPr>
              <w:jc w:val="center"/>
            </w:pPr>
            <w:r>
              <w:rPr>
                <w:rFonts w:hint="eastAsia"/>
              </w:rPr>
              <w:t>out2</w:t>
            </w:r>
          </w:p>
        </w:tc>
      </w:tr>
      <w:tr w:rsidR="00773CDC" w14:paraId="28C13F2A" w14:textId="77777777">
        <w:tc>
          <w:tcPr>
            <w:tcW w:w="1659" w:type="dxa"/>
          </w:tcPr>
          <w:p w14:paraId="56C3726E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659" w:type="dxa"/>
          </w:tcPr>
          <w:p w14:paraId="2309B84F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659" w:type="dxa"/>
          </w:tcPr>
          <w:p w14:paraId="46F07A14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659" w:type="dxa"/>
          </w:tcPr>
          <w:p w14:paraId="128820C5" w14:textId="77777777" w:rsidR="00773CDC" w:rsidRDefault="00000000">
            <w:pPr>
              <w:jc w:val="center"/>
            </w:pPr>
            <w:r>
              <w:rPr>
                <w:rFonts w:hint="eastAsia"/>
              </w:rPr>
              <w:t>空5</w:t>
            </w:r>
          </w:p>
        </w:tc>
        <w:tc>
          <w:tcPr>
            <w:tcW w:w="1660" w:type="dxa"/>
          </w:tcPr>
          <w:p w14:paraId="0B5DCE55" w14:textId="77777777" w:rsidR="00773CDC" w:rsidRDefault="00000000">
            <w:pPr>
              <w:jc w:val="center"/>
            </w:pPr>
            <w:r>
              <w:rPr>
                <w:rFonts w:hint="eastAsia"/>
              </w:rPr>
              <w:t>空6</w:t>
            </w:r>
          </w:p>
        </w:tc>
      </w:tr>
      <w:tr w:rsidR="00773CDC" w14:paraId="195BC84F" w14:textId="77777777">
        <w:tc>
          <w:tcPr>
            <w:tcW w:w="1659" w:type="dxa"/>
          </w:tcPr>
          <w:p w14:paraId="18A0EF26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659" w:type="dxa"/>
          </w:tcPr>
          <w:p w14:paraId="710343D1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659" w:type="dxa"/>
          </w:tcPr>
          <w:p w14:paraId="254D9FEA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659" w:type="dxa"/>
          </w:tcPr>
          <w:p w14:paraId="2DFC9892" w14:textId="77777777" w:rsidR="00773CDC" w:rsidRDefault="00000000">
            <w:pPr>
              <w:jc w:val="center"/>
            </w:pPr>
            <w:r>
              <w:rPr>
                <w:rFonts w:hint="eastAsia"/>
              </w:rPr>
              <w:t>空7</w:t>
            </w:r>
          </w:p>
        </w:tc>
        <w:tc>
          <w:tcPr>
            <w:tcW w:w="1660" w:type="dxa"/>
          </w:tcPr>
          <w:p w14:paraId="4E75D43B" w14:textId="77777777" w:rsidR="00773CDC" w:rsidRDefault="00000000">
            <w:pPr>
              <w:jc w:val="center"/>
            </w:pPr>
            <w:r>
              <w:rPr>
                <w:rFonts w:hint="eastAsia"/>
              </w:rPr>
              <w:t>空8</w:t>
            </w:r>
          </w:p>
        </w:tc>
      </w:tr>
    </w:tbl>
    <w:p w14:paraId="71202F40" w14:textId="77777777" w:rsidR="00773CDC" w:rsidRDefault="00000000">
      <w:pPr>
        <w:ind w:firstLineChars="50" w:firstLine="105"/>
        <w:jc w:val="left"/>
      </w:pPr>
      <w:r>
        <w:rPr>
          <w:rFonts w:hint="eastAsia"/>
        </w:rPr>
        <w:t>答案</w:t>
      </w:r>
      <w:r>
        <w:t>：空</w:t>
      </w:r>
      <w:r>
        <w:rPr>
          <w:rFonts w:hint="eastAsia"/>
        </w:rPr>
        <w:t>1：in</w:t>
      </w:r>
      <w:r>
        <w:t xml:space="preserve">3  </w:t>
      </w:r>
      <w:r>
        <w:rPr>
          <w:rFonts w:hint="eastAsia"/>
        </w:rPr>
        <w:t>空2：reg空3：</w:t>
      </w:r>
      <w:r>
        <w:t xml:space="preserve">out </w:t>
      </w:r>
      <w:r>
        <w:rPr>
          <w:rFonts w:hint="eastAsia"/>
        </w:rPr>
        <w:t xml:space="preserve">空4 </w:t>
      </w:r>
      <w:r>
        <w:t>endmodule</w:t>
      </w:r>
      <w:r>
        <w:rPr>
          <w:rFonts w:hint="eastAsia"/>
        </w:rPr>
        <w:t>空5：</w:t>
      </w:r>
      <w:r>
        <w:t>1’b1</w:t>
      </w:r>
      <w:r>
        <w:rPr>
          <w:rFonts w:hint="eastAsia"/>
        </w:rPr>
        <w:t>空6：2</w:t>
      </w:r>
      <w:r>
        <w:t>’b01</w:t>
      </w:r>
      <w:r>
        <w:rPr>
          <w:rFonts w:hint="eastAsia"/>
        </w:rPr>
        <w:t xml:space="preserve"> 空7：</w:t>
      </w:r>
      <w:r>
        <w:t>1’b0</w:t>
      </w:r>
      <w:r>
        <w:rPr>
          <w:rFonts w:hint="eastAsia"/>
        </w:rPr>
        <w:t xml:space="preserve"> 空8：2</w:t>
      </w:r>
      <w:r>
        <w:t>’b00</w:t>
      </w:r>
    </w:p>
    <w:p w14:paraId="7AC19F0F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7100098B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297B0685" w14:textId="77777777" w:rsidR="00773CDC" w:rsidRDefault="00773CDC">
      <w:pPr>
        <w:ind w:firstLineChars="50" w:firstLine="105"/>
        <w:jc w:val="left"/>
      </w:pPr>
    </w:p>
    <w:p w14:paraId="6FB5DAE1" w14:textId="77777777" w:rsidR="00773CDC" w:rsidRDefault="00000000">
      <w:pPr>
        <w:ind w:firstLineChars="50" w:firstLine="105"/>
        <w:jc w:val="left"/>
      </w:pPr>
      <w:r>
        <w:rPr>
          <w:rFonts w:hint="eastAsia"/>
        </w:rPr>
        <w:t>166</w:t>
      </w:r>
      <w:r>
        <w:t>.根据下面的Verilog HDL代码，画出综合后的电路图。</w:t>
      </w:r>
    </w:p>
    <w:p w14:paraId="2E9ADD47" w14:textId="77777777" w:rsidR="00773CDC" w:rsidRDefault="00000000">
      <w:pPr>
        <w:ind w:firstLineChars="50" w:firstLine="105"/>
        <w:jc w:val="left"/>
      </w:pPr>
      <w:r>
        <w:t>module test12(out,clk,in1,in2,in3,in4);</w:t>
      </w:r>
    </w:p>
    <w:p w14:paraId="0627CA3B" w14:textId="77777777" w:rsidR="00773CDC" w:rsidRDefault="00000000">
      <w:pPr>
        <w:ind w:firstLineChars="50" w:firstLine="105"/>
        <w:jc w:val="left"/>
      </w:pPr>
      <w:r>
        <w:t>input clk;</w:t>
      </w:r>
    </w:p>
    <w:p w14:paraId="3F860051" w14:textId="77777777" w:rsidR="00773CDC" w:rsidRDefault="00000000">
      <w:pPr>
        <w:ind w:firstLineChars="50" w:firstLine="105"/>
        <w:jc w:val="left"/>
      </w:pPr>
      <w:r>
        <w:t>input in1,in2,in3,in4;</w:t>
      </w:r>
    </w:p>
    <w:p w14:paraId="12C6F6D3" w14:textId="77777777" w:rsidR="00773CDC" w:rsidRDefault="00000000">
      <w:pPr>
        <w:ind w:firstLineChars="50" w:firstLine="105"/>
        <w:jc w:val="left"/>
      </w:pPr>
      <w:r>
        <w:t>output out;</w:t>
      </w:r>
    </w:p>
    <w:p w14:paraId="75F7B67E" w14:textId="77777777" w:rsidR="00773CDC" w:rsidRDefault="00000000">
      <w:pPr>
        <w:ind w:firstLineChars="50" w:firstLine="105"/>
        <w:jc w:val="left"/>
      </w:pPr>
      <w:r>
        <w:t>reg out;</w:t>
      </w:r>
    </w:p>
    <w:p w14:paraId="3B2108AB" w14:textId="77777777" w:rsidR="00773CDC" w:rsidRDefault="00000000">
      <w:pPr>
        <w:ind w:firstLineChars="50" w:firstLine="105"/>
        <w:jc w:val="left"/>
      </w:pPr>
      <w:r>
        <w:t>reg temp1,temp2;</w:t>
      </w:r>
    </w:p>
    <w:p w14:paraId="7D565C90" w14:textId="77777777" w:rsidR="00773CDC" w:rsidRDefault="00000000">
      <w:pPr>
        <w:ind w:firstLineChars="50" w:firstLine="105"/>
        <w:jc w:val="left"/>
      </w:pPr>
      <w:r>
        <w:lastRenderedPageBreak/>
        <w:t>always @ (posedge clk)</w:t>
      </w:r>
    </w:p>
    <w:p w14:paraId="7529F559" w14:textId="77777777" w:rsidR="00773CDC" w:rsidRDefault="00000000">
      <w:pPr>
        <w:ind w:firstLineChars="50" w:firstLine="105"/>
        <w:jc w:val="left"/>
      </w:pPr>
      <w:r>
        <w:t xml:space="preserve">   begin</w:t>
      </w:r>
    </w:p>
    <w:p w14:paraId="65B64D0B" w14:textId="77777777" w:rsidR="00773CDC" w:rsidRDefault="00000000">
      <w:pPr>
        <w:ind w:firstLineChars="50" w:firstLine="105"/>
        <w:jc w:val="left"/>
      </w:pPr>
      <w:r>
        <w:tab/>
        <w:t xml:space="preserve">  temp1 &lt;= in1 &amp; in2;</w:t>
      </w:r>
    </w:p>
    <w:p w14:paraId="1DB686A0" w14:textId="77777777" w:rsidR="00773CDC" w:rsidRDefault="00000000">
      <w:pPr>
        <w:ind w:firstLineChars="50" w:firstLine="105"/>
        <w:jc w:val="left"/>
      </w:pPr>
      <w:r>
        <w:tab/>
        <w:t xml:space="preserve">  temp2 &lt;= temp1 | in3;</w:t>
      </w:r>
    </w:p>
    <w:p w14:paraId="7E57639D" w14:textId="77777777" w:rsidR="00773CDC" w:rsidRDefault="00000000">
      <w:pPr>
        <w:ind w:firstLineChars="50" w:firstLine="105"/>
        <w:jc w:val="left"/>
      </w:pPr>
      <w:r>
        <w:tab/>
        <w:t xml:space="preserve">  out &lt;= temp2 | in4;</w:t>
      </w:r>
    </w:p>
    <w:p w14:paraId="799586C7" w14:textId="77777777" w:rsidR="00773CDC" w:rsidRDefault="00000000">
      <w:pPr>
        <w:ind w:firstLineChars="50" w:firstLine="105"/>
        <w:jc w:val="left"/>
      </w:pPr>
      <w:r>
        <w:tab/>
        <w:t xml:space="preserve">  end</w:t>
      </w:r>
    </w:p>
    <w:p w14:paraId="78606D29" w14:textId="77777777" w:rsidR="00773CDC" w:rsidRDefault="00000000">
      <w:pPr>
        <w:jc w:val="left"/>
      </w:pPr>
      <w:r>
        <w:t xml:space="preserve"> endmodule</w:t>
      </w:r>
    </w:p>
    <w:p w14:paraId="2648BB40" w14:textId="77777777" w:rsidR="00773CDC" w:rsidRDefault="00000000">
      <w:pPr>
        <w:jc w:val="left"/>
      </w:pPr>
      <w:r>
        <w:rPr>
          <w:rFonts w:hint="eastAsia"/>
        </w:rPr>
        <w:t>答案</w:t>
      </w:r>
      <w:r>
        <w:t>：</w:t>
      </w:r>
    </w:p>
    <w:p w14:paraId="4F445BBE" w14:textId="77777777" w:rsidR="00773CDC" w:rsidRDefault="00000000">
      <w:pPr>
        <w:jc w:val="left"/>
      </w:pPr>
      <w:r>
        <w:rPr>
          <w:rFonts w:hint="eastAsia"/>
          <w:noProof/>
        </w:rPr>
        <w:drawing>
          <wp:inline distT="0" distB="0" distL="0" distR="0" wp14:anchorId="3335AFF4" wp14:editId="2DABE67A">
            <wp:extent cx="5267325" cy="1177925"/>
            <wp:effectExtent l="0" t="0" r="5715" b="1079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17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806B88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35A9FC46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553FE84A" w14:textId="77777777" w:rsidR="00773CDC" w:rsidRDefault="00773CDC">
      <w:pPr>
        <w:jc w:val="left"/>
      </w:pPr>
    </w:p>
    <w:p w14:paraId="0FBF3714" w14:textId="77777777" w:rsidR="00773CDC" w:rsidRDefault="00000000">
      <w:pPr>
        <w:jc w:val="left"/>
      </w:pPr>
      <w:r>
        <w:rPr>
          <w:rFonts w:hint="eastAsia"/>
        </w:rPr>
        <w:t>167</w:t>
      </w:r>
      <w:r>
        <w:t>.用Verilog HDL设计一个八分频电路。</w:t>
      </w:r>
    </w:p>
    <w:p w14:paraId="35B0A5BA" w14:textId="77777777" w:rsidR="00773CDC" w:rsidRDefault="00000000">
      <w:pPr>
        <w:jc w:val="left"/>
      </w:pPr>
      <w:r>
        <w:t>1)输入信号:</w:t>
      </w:r>
    </w:p>
    <w:p w14:paraId="54D29188" w14:textId="77777777" w:rsidR="00773CDC" w:rsidRDefault="00000000">
      <w:pPr>
        <w:jc w:val="left"/>
      </w:pPr>
      <w:r>
        <w:t>clk--- -- 输入时钟</w:t>
      </w:r>
    </w:p>
    <w:p w14:paraId="2D25FAC1" w14:textId="77777777" w:rsidR="00773CDC" w:rsidRDefault="00000000">
      <w:pPr>
        <w:jc w:val="left"/>
      </w:pPr>
      <w:r>
        <w:rPr>
          <w:rFonts w:hint="eastAsia"/>
        </w:rPr>
        <w:t>reset ------同步复位信号，当</w:t>
      </w:r>
      <w:r>
        <w:t>reset=1' b1时，系统输出置零，当reset=1' bo时,系统正</w:t>
      </w:r>
      <w:r>
        <w:rPr>
          <w:rFonts w:hint="eastAsia"/>
        </w:rPr>
        <w:t>常工作。</w:t>
      </w:r>
    </w:p>
    <w:p w14:paraId="25118A9E" w14:textId="77777777" w:rsidR="00773CDC" w:rsidRDefault="00000000">
      <w:pPr>
        <w:jc w:val="left"/>
      </w:pPr>
      <w:r>
        <w:t>2)输出信号:</w:t>
      </w:r>
    </w:p>
    <w:p w14:paraId="2CFF9455" w14:textId="77777777" w:rsidR="00773CDC" w:rsidRDefault="00000000">
      <w:pPr>
        <w:jc w:val="left"/>
      </w:pPr>
      <w:r>
        <w:t>clk_out -----</w:t>
      </w:r>
      <w:r>
        <w:rPr>
          <w:rFonts w:hint="eastAsia"/>
        </w:rPr>
        <w:t>输出信号，其频率是输入时钟的八分之一。</w:t>
      </w:r>
    </w:p>
    <w:p w14:paraId="63EA5EE9" w14:textId="77777777" w:rsidR="00773CDC" w:rsidRDefault="00000000">
      <w:pPr>
        <w:jc w:val="left"/>
      </w:pPr>
      <w:r>
        <w:rPr>
          <w:rFonts w:hint="eastAsia"/>
        </w:rPr>
        <w:t>答案</w:t>
      </w:r>
      <w:r>
        <w:t>：</w:t>
      </w:r>
    </w:p>
    <w:p w14:paraId="31480F46" w14:textId="77777777" w:rsidR="00773CDC" w:rsidRDefault="00000000">
      <w:pPr>
        <w:jc w:val="left"/>
      </w:pPr>
      <w:r>
        <w:t>module test (clk,reset,clk_out);</w:t>
      </w:r>
    </w:p>
    <w:p w14:paraId="347EC939" w14:textId="77777777" w:rsidR="00773CDC" w:rsidRDefault="00000000">
      <w:pPr>
        <w:jc w:val="left"/>
      </w:pPr>
      <w:r>
        <w:t>input clk;</w:t>
      </w:r>
    </w:p>
    <w:p w14:paraId="7EFA4C8C" w14:textId="77777777" w:rsidR="00773CDC" w:rsidRDefault="00000000">
      <w:pPr>
        <w:jc w:val="left"/>
      </w:pPr>
      <w:r>
        <w:t>input reset;</w:t>
      </w:r>
    </w:p>
    <w:p w14:paraId="63578394" w14:textId="77777777" w:rsidR="00773CDC" w:rsidRDefault="00000000">
      <w:pPr>
        <w:jc w:val="left"/>
      </w:pPr>
      <w:r>
        <w:t>output clk_out;</w:t>
      </w:r>
    </w:p>
    <w:p w14:paraId="2F5FB42F" w14:textId="77777777" w:rsidR="00773CDC" w:rsidRDefault="00000000">
      <w:pPr>
        <w:jc w:val="left"/>
      </w:pPr>
      <w:r>
        <w:t>reg clk_out;</w:t>
      </w:r>
    </w:p>
    <w:p w14:paraId="05904CBD" w14:textId="77777777" w:rsidR="00773CDC" w:rsidRDefault="00000000">
      <w:pPr>
        <w:jc w:val="left"/>
      </w:pPr>
      <w:r>
        <w:t>reg [2:0] counter;</w:t>
      </w:r>
    </w:p>
    <w:p w14:paraId="0BDCA416" w14:textId="77777777" w:rsidR="00773CDC" w:rsidRDefault="00000000">
      <w:pPr>
        <w:jc w:val="left"/>
      </w:pPr>
      <w:r>
        <w:t>always @ (posedge clk)</w:t>
      </w:r>
    </w:p>
    <w:p w14:paraId="2A8FA707" w14:textId="77777777" w:rsidR="00773CDC" w:rsidRDefault="00000000">
      <w:pPr>
        <w:jc w:val="left"/>
      </w:pPr>
      <w:r>
        <w:t xml:space="preserve">   if(reset)</w:t>
      </w:r>
    </w:p>
    <w:p w14:paraId="64077282" w14:textId="77777777" w:rsidR="00773CDC" w:rsidRDefault="00000000">
      <w:pPr>
        <w:jc w:val="left"/>
      </w:pPr>
      <w:r>
        <w:tab/>
        <w:t xml:space="preserve">  counter &lt;= 3'b000;</w:t>
      </w:r>
    </w:p>
    <w:p w14:paraId="0CC0E38F" w14:textId="77777777" w:rsidR="00773CDC" w:rsidRDefault="00000000">
      <w:pPr>
        <w:jc w:val="left"/>
      </w:pPr>
      <w:r>
        <w:tab/>
        <w:t>else</w:t>
      </w:r>
    </w:p>
    <w:p w14:paraId="5EE6A1DD" w14:textId="77777777" w:rsidR="00773CDC" w:rsidRDefault="00000000">
      <w:pPr>
        <w:jc w:val="left"/>
      </w:pPr>
      <w:r>
        <w:tab/>
        <w:t xml:space="preserve">  counter &lt;= counter+1'b1;</w:t>
      </w:r>
    </w:p>
    <w:p w14:paraId="50DC8EF9" w14:textId="77777777" w:rsidR="00773CDC" w:rsidRDefault="00000000">
      <w:pPr>
        <w:jc w:val="left"/>
      </w:pPr>
      <w:r>
        <w:tab/>
      </w:r>
    </w:p>
    <w:p w14:paraId="3865D1AE" w14:textId="77777777" w:rsidR="00773CDC" w:rsidRDefault="00000000">
      <w:pPr>
        <w:jc w:val="left"/>
      </w:pPr>
      <w:r>
        <w:t>always @ (posedge clk)</w:t>
      </w:r>
    </w:p>
    <w:p w14:paraId="3529D747" w14:textId="77777777" w:rsidR="00773CDC" w:rsidRDefault="00000000">
      <w:pPr>
        <w:jc w:val="left"/>
      </w:pPr>
      <w:r>
        <w:t xml:space="preserve">   if(reset)</w:t>
      </w:r>
    </w:p>
    <w:p w14:paraId="21349B2F" w14:textId="77777777" w:rsidR="00773CDC" w:rsidRDefault="00000000">
      <w:pPr>
        <w:jc w:val="left"/>
      </w:pPr>
      <w:r>
        <w:tab/>
        <w:t xml:space="preserve">   clk_out &lt;= 1'b0;</w:t>
      </w:r>
    </w:p>
    <w:p w14:paraId="7A320C20" w14:textId="77777777" w:rsidR="00773CDC" w:rsidRDefault="00000000">
      <w:pPr>
        <w:jc w:val="left"/>
      </w:pPr>
      <w:r>
        <w:tab/>
        <w:t>else</w:t>
      </w:r>
    </w:p>
    <w:p w14:paraId="6D080E59" w14:textId="77777777" w:rsidR="00773CDC" w:rsidRDefault="00000000">
      <w:pPr>
        <w:jc w:val="left"/>
      </w:pPr>
      <w:r>
        <w:tab/>
        <w:t xml:space="preserve">   if(counter ==3'b000)</w:t>
      </w:r>
    </w:p>
    <w:p w14:paraId="691B6DBB" w14:textId="77777777" w:rsidR="00773CDC" w:rsidRDefault="00000000">
      <w:pPr>
        <w:jc w:val="left"/>
      </w:pPr>
      <w:r>
        <w:tab/>
      </w:r>
      <w:r>
        <w:tab/>
        <w:t xml:space="preserve">   clk_out &lt;= 1'b1;</w:t>
      </w:r>
    </w:p>
    <w:p w14:paraId="5C4D9372" w14:textId="77777777" w:rsidR="00773CDC" w:rsidRDefault="00000000">
      <w:pPr>
        <w:jc w:val="left"/>
      </w:pPr>
      <w:r>
        <w:lastRenderedPageBreak/>
        <w:tab/>
      </w:r>
      <w:r>
        <w:tab/>
        <w:t>else</w:t>
      </w:r>
    </w:p>
    <w:p w14:paraId="271E6790" w14:textId="77777777" w:rsidR="00773CDC" w:rsidRDefault="00000000">
      <w:pPr>
        <w:jc w:val="left"/>
      </w:pPr>
      <w:r>
        <w:tab/>
      </w:r>
      <w:r>
        <w:tab/>
        <w:t xml:space="preserve">  clk_out &lt;= 1'b0;</w:t>
      </w:r>
    </w:p>
    <w:p w14:paraId="5477CF69" w14:textId="77777777" w:rsidR="00773CDC" w:rsidRDefault="00000000">
      <w:pPr>
        <w:jc w:val="left"/>
      </w:pPr>
      <w:r>
        <w:t>endmodule</w:t>
      </w:r>
    </w:p>
    <w:p w14:paraId="135CCFA8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6A9711B5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408F3701" w14:textId="77777777" w:rsidR="00773CDC" w:rsidRDefault="00773CDC">
      <w:pPr>
        <w:jc w:val="left"/>
      </w:pPr>
    </w:p>
    <w:p w14:paraId="513DEA91" w14:textId="77777777" w:rsidR="00773CDC" w:rsidRDefault="00000000">
      <w:pPr>
        <w:jc w:val="left"/>
      </w:pPr>
      <w:r>
        <w:rPr>
          <w:rFonts w:hint="eastAsia"/>
        </w:rPr>
        <w:t>168</w:t>
      </w:r>
      <w:r>
        <w:t>.编程实现如题31图所示的D触发器组成的4位移位寄存器电路功能，将串行输入转换</w:t>
      </w:r>
      <w:r>
        <w:rPr>
          <w:rFonts w:hint="eastAsia"/>
        </w:rPr>
        <w:t>为并行输出。</w:t>
      </w:r>
    </w:p>
    <w:p w14:paraId="4F5CA846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6B5B10F" wp14:editId="73566503">
            <wp:extent cx="5553075" cy="1361440"/>
            <wp:effectExtent l="0" t="0" r="9525" b="10160"/>
            <wp:docPr id="2" name="图片 2" descr="C:\Users\long\AppData\Roaming\Tencent\Users\387577787\QQ\WinTemp\RichOle\NUAA@_N6570J95J4`7WKB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long\AppData\Roaming\Tencent\Users\387577787\QQ\WinTemp\RichOle\NUAA@_N6570J95J4`7WKBOT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608323" cy="137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B058FA" w14:textId="77777777" w:rsidR="00773CDC" w:rsidRDefault="00773CDC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78523699" w14:textId="77777777" w:rsidR="00773CDC" w:rsidRDefault="00000000">
      <w:pPr>
        <w:jc w:val="center"/>
      </w:pPr>
      <w:r>
        <w:rPr>
          <w:rFonts w:hint="eastAsia"/>
        </w:rPr>
        <w:t>题31图</w:t>
      </w:r>
    </w:p>
    <w:p w14:paraId="05058C3D" w14:textId="77777777" w:rsidR="00773CDC" w:rsidRDefault="00000000">
      <w:r>
        <w:rPr>
          <w:rFonts w:hint="eastAsia"/>
        </w:rPr>
        <w:t>答案</w:t>
      </w:r>
      <w:r>
        <w:t>：</w:t>
      </w:r>
    </w:p>
    <w:p w14:paraId="40E1AEFE" w14:textId="77777777" w:rsidR="00773CDC" w:rsidRDefault="00000000">
      <w:r>
        <w:t>module test (D,Clock,Q);</w:t>
      </w:r>
    </w:p>
    <w:p w14:paraId="2D030DE8" w14:textId="77777777" w:rsidR="00773CDC" w:rsidRDefault="00000000">
      <w:r>
        <w:t>input D;</w:t>
      </w:r>
    </w:p>
    <w:p w14:paraId="693949A2" w14:textId="77777777" w:rsidR="00773CDC" w:rsidRDefault="00000000">
      <w:r>
        <w:t>input Clock;</w:t>
      </w:r>
    </w:p>
    <w:p w14:paraId="55CAA936" w14:textId="77777777" w:rsidR="00773CDC" w:rsidRDefault="00000000">
      <w:r>
        <w:t>output [3:0] Q;</w:t>
      </w:r>
    </w:p>
    <w:p w14:paraId="5ACA62E5" w14:textId="77777777" w:rsidR="00773CDC" w:rsidRDefault="00000000">
      <w:r>
        <w:t>reg [3:0] Q;</w:t>
      </w:r>
    </w:p>
    <w:p w14:paraId="2140C2B6" w14:textId="77777777" w:rsidR="00773CDC" w:rsidRDefault="00000000">
      <w:r>
        <w:t>always @ (posedge Clock)</w:t>
      </w:r>
    </w:p>
    <w:p w14:paraId="4C7A7996" w14:textId="77777777" w:rsidR="00773CDC" w:rsidRDefault="00000000">
      <w:r>
        <w:t xml:space="preserve">   begin</w:t>
      </w:r>
    </w:p>
    <w:p w14:paraId="1197558C" w14:textId="77777777" w:rsidR="00773CDC" w:rsidRDefault="00000000">
      <w:r>
        <w:tab/>
        <w:t xml:space="preserve">  Q[3] &lt;= D;</w:t>
      </w:r>
    </w:p>
    <w:p w14:paraId="75B99E78" w14:textId="77777777" w:rsidR="00773CDC" w:rsidRDefault="00000000">
      <w:r>
        <w:tab/>
        <w:t xml:space="preserve">  Q[2] &lt;= Q[3];</w:t>
      </w:r>
    </w:p>
    <w:p w14:paraId="6D014DCA" w14:textId="77777777" w:rsidR="00773CDC" w:rsidRDefault="00000000">
      <w:r>
        <w:tab/>
        <w:t xml:space="preserve">  Q[1] &lt;= Q[2];</w:t>
      </w:r>
    </w:p>
    <w:p w14:paraId="6612234F" w14:textId="77777777" w:rsidR="00773CDC" w:rsidRDefault="00000000">
      <w:r>
        <w:tab/>
        <w:t xml:space="preserve">  Q[0] &lt;= Q[1];</w:t>
      </w:r>
    </w:p>
    <w:p w14:paraId="60E18150" w14:textId="77777777" w:rsidR="00773CDC" w:rsidRDefault="00000000">
      <w:r>
        <w:tab/>
        <w:t xml:space="preserve">  end</w:t>
      </w:r>
      <w:r>
        <w:tab/>
      </w:r>
    </w:p>
    <w:p w14:paraId="462ABE51" w14:textId="77777777" w:rsidR="00773CDC" w:rsidRDefault="00000000">
      <w:r>
        <w:t>endmodule</w:t>
      </w:r>
    </w:p>
    <w:p w14:paraId="70D4049C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10C1D70D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7763C34B" w14:textId="77777777" w:rsidR="00773CDC" w:rsidRDefault="00773CDC"/>
    <w:p w14:paraId="49480F94" w14:textId="77777777" w:rsidR="00773CDC" w:rsidRDefault="00000000">
      <w:r>
        <w:rPr>
          <w:rFonts w:hint="eastAsia"/>
        </w:rPr>
        <w:t>注</w:t>
      </w:r>
      <w:r>
        <w:t>：编程结果不唯一</w:t>
      </w:r>
    </w:p>
    <w:p w14:paraId="6C8A7A01" w14:textId="77777777" w:rsidR="00773CDC" w:rsidRDefault="00773CDC"/>
    <w:p w14:paraId="17775F05" w14:textId="77777777" w:rsidR="00773CDC" w:rsidRDefault="00000000">
      <w:r>
        <w:rPr>
          <w:rFonts w:hint="eastAsia"/>
        </w:rPr>
        <w:t>169</w:t>
      </w:r>
      <w:r>
        <w:t>.分析下面的Verilog HDL程序，回答问题。</w:t>
      </w:r>
    </w:p>
    <w:p w14:paraId="5984F099" w14:textId="77777777" w:rsidR="00773CDC" w:rsidRDefault="00000000">
      <w:r>
        <w:t>module test1(cout,sum,a,b,cin );</w:t>
      </w:r>
    </w:p>
    <w:p w14:paraId="5C0EF6BF" w14:textId="77777777" w:rsidR="00773CDC" w:rsidRDefault="00000000">
      <w:r>
        <w:t>output cout;</w:t>
      </w:r>
    </w:p>
    <w:p w14:paraId="451CDD12" w14:textId="77777777" w:rsidR="00773CDC" w:rsidRDefault="00000000">
      <w:r>
        <w:t xml:space="preserve">output[3:0] </w:t>
      </w:r>
      <w:r>
        <w:rPr>
          <w:u w:val="single"/>
        </w:rPr>
        <w:t xml:space="preserve"> </w:t>
      </w:r>
      <w:r>
        <w:rPr>
          <w:rFonts w:eastAsiaTheme="minorHAnsi" w:hint="eastAsia"/>
          <w:u w:val="single"/>
        </w:rPr>
        <w:t>空1</w:t>
      </w:r>
      <w:r>
        <w:rPr>
          <w:u w:val="single"/>
        </w:rPr>
        <w:t xml:space="preserve">  </w:t>
      </w:r>
      <w:r>
        <w:t>;</w:t>
      </w:r>
    </w:p>
    <w:p w14:paraId="7F59D3A7" w14:textId="77777777" w:rsidR="00773CDC" w:rsidRDefault="00000000">
      <w:r>
        <w:t xml:space="preserve">input </w:t>
      </w:r>
      <w:r>
        <w:rPr>
          <w:u w:val="single"/>
        </w:rPr>
        <w:t xml:space="preserve"> </w:t>
      </w:r>
      <w:r>
        <w:rPr>
          <w:rFonts w:eastAsiaTheme="minorHAnsi" w:hint="eastAsia"/>
          <w:u w:val="single"/>
        </w:rPr>
        <w:t>空2</w:t>
      </w:r>
      <w:r>
        <w:rPr>
          <w:u w:val="single"/>
        </w:rPr>
        <w:t xml:space="preserve">  </w:t>
      </w:r>
      <w:r>
        <w:t>;</w:t>
      </w:r>
    </w:p>
    <w:p w14:paraId="34199EE3" w14:textId="77777777" w:rsidR="00773CDC" w:rsidRDefault="00000000">
      <w:r>
        <w:t>input [3:0] a,b;</w:t>
      </w:r>
    </w:p>
    <w:p w14:paraId="55F12F9F" w14:textId="77777777" w:rsidR="00773CDC" w:rsidRDefault="00000000">
      <w:r>
        <w:rPr>
          <w:rFonts w:eastAsiaTheme="minorHAnsi" w:hint="eastAsia"/>
          <w:u w:val="single"/>
        </w:rPr>
        <w:t>空3</w:t>
      </w:r>
      <w:r>
        <w:rPr>
          <w:u w:val="single"/>
        </w:rPr>
        <w:t xml:space="preserve">  </w:t>
      </w:r>
      <w:r>
        <w:t xml:space="preserve"> {cout,sum}= a + b + cin;</w:t>
      </w:r>
    </w:p>
    <w:p w14:paraId="20BCD9B4" w14:textId="77777777" w:rsidR="00773CDC" w:rsidRDefault="00000000">
      <w:r>
        <w:t>endmodule</w:t>
      </w:r>
    </w:p>
    <w:p w14:paraId="07F89A4C" w14:textId="77777777" w:rsidR="00773CDC" w:rsidRDefault="00000000">
      <w:pPr>
        <w:pStyle w:val="a8"/>
        <w:numPr>
          <w:ilvl w:val="0"/>
          <w:numId w:val="3"/>
        </w:numPr>
        <w:ind w:firstLineChars="0"/>
      </w:pPr>
      <w:r>
        <w:lastRenderedPageBreak/>
        <w:t>完成程序填空。</w:t>
      </w:r>
    </w:p>
    <w:p w14:paraId="67440928" w14:textId="77777777" w:rsidR="00773CDC" w:rsidRDefault="00000000">
      <w:r>
        <w:t>(2)分析该模块的功能，根据输入信号得到相应的输出信号，完成题27表的填写。按</w:t>
      </w:r>
      <w:r>
        <w:rPr>
          <w:rFonts w:hint="eastAsia"/>
        </w:rPr>
        <w:t>表中的标号将相关数据写到答题卡的相应位置。</w:t>
      </w:r>
    </w:p>
    <w:tbl>
      <w:tblPr>
        <w:tblStyle w:val="a7"/>
        <w:tblW w:w="8296" w:type="dxa"/>
        <w:tblLayout w:type="fixed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773CDC" w14:paraId="0A08E93C" w14:textId="77777777">
        <w:tc>
          <w:tcPr>
            <w:tcW w:w="4977" w:type="dxa"/>
            <w:gridSpan w:val="3"/>
          </w:tcPr>
          <w:p w14:paraId="38204289" w14:textId="77777777" w:rsidR="00773CDC" w:rsidRDefault="00000000">
            <w:pPr>
              <w:jc w:val="center"/>
            </w:pPr>
            <w:r>
              <w:rPr>
                <w:rFonts w:hint="eastAsia"/>
              </w:rPr>
              <w:t>输入</w:t>
            </w:r>
            <w:r>
              <w:t>信号</w:t>
            </w:r>
          </w:p>
        </w:tc>
        <w:tc>
          <w:tcPr>
            <w:tcW w:w="3319" w:type="dxa"/>
            <w:gridSpan w:val="2"/>
          </w:tcPr>
          <w:p w14:paraId="48A5570A" w14:textId="77777777" w:rsidR="00773CDC" w:rsidRDefault="00000000">
            <w:pPr>
              <w:jc w:val="center"/>
            </w:pPr>
            <w:r>
              <w:rPr>
                <w:rFonts w:hint="eastAsia"/>
              </w:rPr>
              <w:t>输出</w:t>
            </w:r>
            <w:r>
              <w:t>信号</w:t>
            </w:r>
          </w:p>
        </w:tc>
      </w:tr>
      <w:tr w:rsidR="00773CDC" w14:paraId="1A9674AD" w14:textId="77777777">
        <w:tc>
          <w:tcPr>
            <w:tcW w:w="1659" w:type="dxa"/>
          </w:tcPr>
          <w:p w14:paraId="12E86B08" w14:textId="77777777" w:rsidR="00773CDC" w:rsidRDefault="00000000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659" w:type="dxa"/>
          </w:tcPr>
          <w:p w14:paraId="795EC946" w14:textId="77777777" w:rsidR="00773CDC" w:rsidRDefault="00000000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1659" w:type="dxa"/>
          </w:tcPr>
          <w:p w14:paraId="445C8B8C" w14:textId="77777777" w:rsidR="00773CDC" w:rsidRDefault="00000000">
            <w:pPr>
              <w:jc w:val="center"/>
            </w:pPr>
            <w:r>
              <w:rPr>
                <w:rFonts w:hint="eastAsia"/>
              </w:rPr>
              <w:t>cin</w:t>
            </w:r>
          </w:p>
        </w:tc>
        <w:tc>
          <w:tcPr>
            <w:tcW w:w="1659" w:type="dxa"/>
          </w:tcPr>
          <w:p w14:paraId="2D626349" w14:textId="77777777" w:rsidR="00773CDC" w:rsidRDefault="00000000">
            <w:pPr>
              <w:jc w:val="center"/>
            </w:pPr>
            <w:r>
              <w:rPr>
                <w:rFonts w:hint="eastAsia"/>
              </w:rPr>
              <w:t>cout</w:t>
            </w:r>
          </w:p>
        </w:tc>
        <w:tc>
          <w:tcPr>
            <w:tcW w:w="1660" w:type="dxa"/>
          </w:tcPr>
          <w:p w14:paraId="3287B0CD" w14:textId="77777777" w:rsidR="00773CDC" w:rsidRDefault="00000000">
            <w:pPr>
              <w:jc w:val="center"/>
            </w:pPr>
            <w:r>
              <w:rPr>
                <w:rFonts w:hint="eastAsia"/>
              </w:rPr>
              <w:t>sum</w:t>
            </w:r>
          </w:p>
        </w:tc>
      </w:tr>
      <w:tr w:rsidR="00773CDC" w14:paraId="013625F3" w14:textId="77777777">
        <w:tc>
          <w:tcPr>
            <w:tcW w:w="1659" w:type="dxa"/>
          </w:tcPr>
          <w:p w14:paraId="1906E046" w14:textId="77777777" w:rsidR="00773CDC" w:rsidRDefault="00000000">
            <w:pPr>
              <w:jc w:val="center"/>
            </w:pPr>
            <w:r>
              <w:rPr>
                <w:rFonts w:hint="eastAsia"/>
              </w:rPr>
              <w:t>4</w:t>
            </w:r>
            <w:r>
              <w:t>’b1010</w:t>
            </w:r>
          </w:p>
        </w:tc>
        <w:tc>
          <w:tcPr>
            <w:tcW w:w="1659" w:type="dxa"/>
          </w:tcPr>
          <w:p w14:paraId="37D6A596" w14:textId="77777777" w:rsidR="00773CDC" w:rsidRDefault="00000000">
            <w:pPr>
              <w:jc w:val="center"/>
            </w:pPr>
            <w:r>
              <w:rPr>
                <w:rFonts w:hint="eastAsia"/>
              </w:rPr>
              <w:t>4</w:t>
            </w:r>
            <w:r>
              <w:t>’b0011</w:t>
            </w:r>
          </w:p>
        </w:tc>
        <w:tc>
          <w:tcPr>
            <w:tcW w:w="1659" w:type="dxa"/>
          </w:tcPr>
          <w:p w14:paraId="409B4242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659" w:type="dxa"/>
          </w:tcPr>
          <w:p w14:paraId="1F49C4DB" w14:textId="77777777" w:rsidR="00773CDC" w:rsidRDefault="00000000">
            <w:pPr>
              <w:jc w:val="center"/>
            </w:pPr>
            <w:r>
              <w:rPr>
                <w:rFonts w:asciiTheme="minorEastAsia" w:hAnsiTheme="minorEastAsia" w:hint="eastAsia"/>
              </w:rPr>
              <w:t>空4</w:t>
            </w:r>
          </w:p>
        </w:tc>
        <w:tc>
          <w:tcPr>
            <w:tcW w:w="1660" w:type="dxa"/>
          </w:tcPr>
          <w:p w14:paraId="6C11C818" w14:textId="77777777" w:rsidR="00773CDC" w:rsidRDefault="00000000">
            <w:pPr>
              <w:jc w:val="center"/>
            </w:pPr>
            <w:r>
              <w:rPr>
                <w:rFonts w:eastAsiaTheme="minorHAnsi" w:hint="eastAsia"/>
              </w:rPr>
              <w:t>空5</w:t>
            </w:r>
          </w:p>
        </w:tc>
      </w:tr>
      <w:tr w:rsidR="00773CDC" w14:paraId="4E1876AA" w14:textId="77777777">
        <w:tc>
          <w:tcPr>
            <w:tcW w:w="1659" w:type="dxa"/>
          </w:tcPr>
          <w:p w14:paraId="155A9E0B" w14:textId="77777777" w:rsidR="00773CDC" w:rsidRDefault="00000000">
            <w:pPr>
              <w:jc w:val="center"/>
            </w:pPr>
            <w:r>
              <w:rPr>
                <w:rFonts w:hint="eastAsia"/>
              </w:rPr>
              <w:t>4</w:t>
            </w:r>
            <w:r>
              <w:t>’b0101</w:t>
            </w:r>
          </w:p>
        </w:tc>
        <w:tc>
          <w:tcPr>
            <w:tcW w:w="1659" w:type="dxa"/>
          </w:tcPr>
          <w:p w14:paraId="506DB967" w14:textId="77777777" w:rsidR="00773CDC" w:rsidRDefault="00000000">
            <w:pPr>
              <w:jc w:val="center"/>
            </w:pPr>
            <w:r>
              <w:rPr>
                <w:rFonts w:hint="eastAsia"/>
              </w:rPr>
              <w:t>4</w:t>
            </w:r>
            <w:r>
              <w:t>’b1100</w:t>
            </w:r>
          </w:p>
        </w:tc>
        <w:tc>
          <w:tcPr>
            <w:tcW w:w="1659" w:type="dxa"/>
          </w:tcPr>
          <w:p w14:paraId="1C6E8C9C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</w:t>
            </w:r>
            <w:r>
              <w:rPr>
                <w:rFonts w:hint="eastAsia"/>
              </w:rPr>
              <w:t>b1</w:t>
            </w:r>
          </w:p>
        </w:tc>
        <w:tc>
          <w:tcPr>
            <w:tcW w:w="1659" w:type="dxa"/>
          </w:tcPr>
          <w:p w14:paraId="5814F2EB" w14:textId="77777777" w:rsidR="00773CDC" w:rsidRDefault="00000000">
            <w:pPr>
              <w:jc w:val="center"/>
            </w:pPr>
            <w:r>
              <w:rPr>
                <w:rFonts w:asciiTheme="minorEastAsia" w:hAnsiTheme="minorEastAsia" w:hint="eastAsia"/>
              </w:rPr>
              <w:t>空6</w:t>
            </w:r>
          </w:p>
        </w:tc>
        <w:tc>
          <w:tcPr>
            <w:tcW w:w="1660" w:type="dxa"/>
          </w:tcPr>
          <w:p w14:paraId="36B80EB1" w14:textId="77777777" w:rsidR="00773CDC" w:rsidRDefault="00000000">
            <w:pPr>
              <w:jc w:val="center"/>
            </w:pPr>
            <w:r>
              <w:rPr>
                <w:rFonts w:eastAsiaTheme="minorHAnsi" w:hint="eastAsia"/>
              </w:rPr>
              <w:t>空7</w:t>
            </w:r>
          </w:p>
        </w:tc>
      </w:tr>
    </w:tbl>
    <w:p w14:paraId="1B8D33D9" w14:textId="77777777" w:rsidR="00773CDC" w:rsidRDefault="00000000">
      <w:r>
        <w:rPr>
          <w:rFonts w:hint="eastAsia"/>
        </w:rPr>
        <w:t xml:space="preserve">空1：sum  空2： </w:t>
      </w:r>
      <w:r>
        <w:t xml:space="preserve">cin </w:t>
      </w:r>
      <w:r>
        <w:rPr>
          <w:rFonts w:hint="eastAsia"/>
        </w:rPr>
        <w:t>空3：assign  空4：1</w:t>
      </w:r>
      <w:r>
        <w:t xml:space="preserve">’b0 </w:t>
      </w:r>
      <w:r>
        <w:rPr>
          <w:rFonts w:hint="eastAsia"/>
        </w:rPr>
        <w:t>空5： 4</w:t>
      </w:r>
      <w:r>
        <w:t>’b1101</w:t>
      </w:r>
      <w:r>
        <w:rPr>
          <w:rFonts w:hint="eastAsia"/>
        </w:rPr>
        <w:t xml:space="preserve"> 空6：1</w:t>
      </w:r>
      <w:r>
        <w:t>’b1</w:t>
      </w:r>
      <w:r>
        <w:rPr>
          <w:rFonts w:hint="eastAsia"/>
        </w:rPr>
        <w:t xml:space="preserve"> 空7：4</w:t>
      </w:r>
      <w:r>
        <w:t>’b0001</w:t>
      </w:r>
    </w:p>
    <w:p w14:paraId="130AC861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1FB5DBBA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1EBB21AC" w14:textId="77777777" w:rsidR="00773CDC" w:rsidRDefault="00773CDC"/>
    <w:p w14:paraId="0C0798AE" w14:textId="77777777" w:rsidR="00773CDC" w:rsidRDefault="00000000">
      <w:r>
        <w:rPr>
          <w:rFonts w:hint="eastAsia"/>
        </w:rPr>
        <w:t>170</w:t>
      </w:r>
      <w:r>
        <w:t>. 分析下面程序，画出该程序综合后的电路。</w:t>
      </w:r>
    </w:p>
    <w:p w14:paraId="1A7912D8" w14:textId="77777777" w:rsidR="00773CDC" w:rsidRDefault="00000000">
      <w:r>
        <w:t>module test2(in,clk,yout );</w:t>
      </w:r>
    </w:p>
    <w:p w14:paraId="31D4B4D2" w14:textId="77777777" w:rsidR="00773CDC" w:rsidRDefault="00000000">
      <w:r>
        <w:t>input in,clk;</w:t>
      </w:r>
    </w:p>
    <w:p w14:paraId="4829B9A6" w14:textId="77777777" w:rsidR="00773CDC" w:rsidRDefault="00000000">
      <w:r>
        <w:t>output yout ;</w:t>
      </w:r>
    </w:p>
    <w:p w14:paraId="03C3FB96" w14:textId="77777777" w:rsidR="00773CDC" w:rsidRDefault="00000000">
      <w:r>
        <w:t xml:space="preserve">reg </w:t>
      </w:r>
      <w:r>
        <w:tab/>
        <w:t>q1,q2,q3;</w:t>
      </w:r>
    </w:p>
    <w:p w14:paraId="10975AA6" w14:textId="77777777" w:rsidR="00773CDC" w:rsidRDefault="00000000">
      <w:r>
        <w:t>always @ (posedge clk)</w:t>
      </w:r>
    </w:p>
    <w:p w14:paraId="197D4BC7" w14:textId="77777777" w:rsidR="00773CDC" w:rsidRDefault="00000000">
      <w:r>
        <w:t>begin</w:t>
      </w:r>
    </w:p>
    <w:p w14:paraId="76D0D0FB" w14:textId="77777777" w:rsidR="00773CDC" w:rsidRDefault="00000000">
      <w:r>
        <w:t xml:space="preserve">  q1&lt;= q3;</w:t>
      </w:r>
    </w:p>
    <w:p w14:paraId="43EE1629" w14:textId="77777777" w:rsidR="00773CDC" w:rsidRDefault="00000000">
      <w:r>
        <w:t xml:space="preserve">  q2 &lt;= q1 | in;</w:t>
      </w:r>
    </w:p>
    <w:p w14:paraId="1FD4E8CE" w14:textId="77777777" w:rsidR="00773CDC" w:rsidRDefault="00000000">
      <w:r>
        <w:t xml:space="preserve">  q3 &lt;= q2 &amp; in;</w:t>
      </w:r>
    </w:p>
    <w:p w14:paraId="45F3EC5F" w14:textId="77777777" w:rsidR="00773CDC" w:rsidRDefault="00000000">
      <w:r>
        <w:t xml:space="preserve">  end</w:t>
      </w:r>
    </w:p>
    <w:p w14:paraId="39BFC191" w14:textId="77777777" w:rsidR="00773CDC" w:rsidRDefault="00000000">
      <w:r>
        <w:t xml:space="preserve"> assign yout = ~q3</w:t>
      </w:r>
    </w:p>
    <w:p w14:paraId="0C71B557" w14:textId="77777777" w:rsidR="00773CDC" w:rsidRDefault="00000000">
      <w:r>
        <w:t>endmodule</w:t>
      </w:r>
    </w:p>
    <w:p w14:paraId="01468009" w14:textId="77777777" w:rsidR="00773CDC" w:rsidRDefault="00000000">
      <w:r>
        <w:rPr>
          <w:rFonts w:hint="eastAsia"/>
        </w:rPr>
        <w:t>答案</w:t>
      </w:r>
      <w:r>
        <w:t>：</w:t>
      </w:r>
    </w:p>
    <w:p w14:paraId="08AA79F1" w14:textId="77777777" w:rsidR="00773CDC" w:rsidRDefault="00000000">
      <w:r>
        <w:rPr>
          <w:rFonts w:hint="eastAsia"/>
          <w:noProof/>
        </w:rPr>
        <w:drawing>
          <wp:inline distT="0" distB="0" distL="0" distR="0" wp14:anchorId="546E18C1" wp14:editId="1EB876E9">
            <wp:extent cx="5273040" cy="1161415"/>
            <wp:effectExtent l="0" t="0" r="0" b="1206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161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14CD86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2C1D4AC9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7ACACC95" w14:textId="77777777" w:rsidR="00773CDC" w:rsidRDefault="00773CDC"/>
    <w:p w14:paraId="5117643B" w14:textId="77777777" w:rsidR="00773CDC" w:rsidRDefault="00000000">
      <w:r>
        <w:rPr>
          <w:rFonts w:hint="eastAsia"/>
        </w:rPr>
        <w:t>171</w:t>
      </w:r>
      <w:r>
        <w:t>.用Verilog HDL设计</w:t>
      </w:r>
      <w:r>
        <w:rPr>
          <w:rFonts w:hint="eastAsia"/>
        </w:rPr>
        <w:t>一</w:t>
      </w:r>
      <w:r>
        <w:t>个数值比较器。</w:t>
      </w:r>
    </w:p>
    <w:p w14:paraId="096D037A" w14:textId="77777777" w:rsidR="00773CDC" w:rsidRDefault="00000000">
      <w:r>
        <w:rPr>
          <w:rFonts w:hint="eastAsia"/>
        </w:rPr>
        <w:t>具体要求</w:t>
      </w:r>
      <w:r>
        <w:t>:</w:t>
      </w:r>
    </w:p>
    <w:p w14:paraId="362B2335" w14:textId="77777777" w:rsidR="00773CDC" w:rsidRDefault="00000000">
      <w:pPr>
        <w:pStyle w:val="a8"/>
        <w:numPr>
          <w:ilvl w:val="0"/>
          <w:numId w:val="4"/>
        </w:numPr>
        <w:ind w:firstLineChars="0"/>
      </w:pPr>
      <w:r>
        <w:t>输入的待比较信号: in1, in2,位宽均为4</w:t>
      </w:r>
    </w:p>
    <w:p w14:paraId="2FF27176" w14:textId="77777777" w:rsidR="00773CDC" w:rsidRDefault="00000000">
      <w:pPr>
        <w:pStyle w:val="a8"/>
        <w:numPr>
          <w:ilvl w:val="0"/>
          <w:numId w:val="4"/>
        </w:numPr>
        <w:ind w:firstLineChars="0"/>
      </w:pPr>
      <w:r>
        <w:t>出信号: out1, ou2, out3, 位宽均为1;</w:t>
      </w:r>
    </w:p>
    <w:p w14:paraId="02F7811B" w14:textId="77777777" w:rsidR="00773CDC" w:rsidRDefault="00000000">
      <w:r>
        <w:rPr>
          <w:rFonts w:hint="eastAsia"/>
        </w:rPr>
        <w:t>当</w:t>
      </w:r>
      <w:r>
        <w:t>inl&gt;in2时，out1=1'b1, out2=1'b0， out3=1'b0;</w:t>
      </w:r>
      <w:r>
        <w:rPr>
          <w:rFonts w:hint="eastAsia"/>
        </w:rPr>
        <w:t xml:space="preserve"> </w:t>
      </w:r>
    </w:p>
    <w:p w14:paraId="6C2095FD" w14:textId="77777777" w:rsidR="00773CDC" w:rsidRDefault="00000000">
      <w:r>
        <w:rPr>
          <w:rFonts w:hint="eastAsia"/>
        </w:rPr>
        <w:t>当</w:t>
      </w:r>
      <w:r>
        <w:t>inl=in2时，out1=1'b0, out2=1'b1， out3=1'b0;</w:t>
      </w:r>
    </w:p>
    <w:p w14:paraId="3926F90F" w14:textId="77777777" w:rsidR="00773CDC" w:rsidRDefault="00000000">
      <w:r>
        <w:rPr>
          <w:rFonts w:hint="eastAsia"/>
        </w:rPr>
        <w:t>当</w:t>
      </w:r>
      <w:r>
        <w:t>inl&lt;in2时，out1=1'b0, out2=1'b0， out3=1'b1;</w:t>
      </w:r>
    </w:p>
    <w:p w14:paraId="272D7F74" w14:textId="77777777" w:rsidR="00773CDC" w:rsidRDefault="00000000">
      <w:r>
        <w:rPr>
          <w:rFonts w:hint="eastAsia"/>
        </w:rPr>
        <w:t>答案</w:t>
      </w:r>
      <w:r>
        <w:t>：</w:t>
      </w:r>
    </w:p>
    <w:p w14:paraId="177F582A" w14:textId="77777777" w:rsidR="00773CDC" w:rsidRDefault="00000000">
      <w:r>
        <w:t>module test (in1,in2,out1,out2,out3 );</w:t>
      </w:r>
    </w:p>
    <w:p w14:paraId="0B6600A1" w14:textId="77777777" w:rsidR="00773CDC" w:rsidRDefault="00000000">
      <w:r>
        <w:t>input [3:0] in1,in2;</w:t>
      </w:r>
    </w:p>
    <w:p w14:paraId="6332CAE5" w14:textId="77777777" w:rsidR="00773CDC" w:rsidRDefault="00000000">
      <w:r>
        <w:lastRenderedPageBreak/>
        <w:t>output out1,out2,out3;</w:t>
      </w:r>
    </w:p>
    <w:p w14:paraId="2E9EAC0D" w14:textId="77777777" w:rsidR="00773CDC" w:rsidRDefault="00000000">
      <w:r>
        <w:t>reg out1,out2,out3;</w:t>
      </w:r>
    </w:p>
    <w:p w14:paraId="183B480A" w14:textId="77777777" w:rsidR="00773CDC" w:rsidRDefault="00000000">
      <w:r>
        <w:t>always @ (in1 or in2)</w:t>
      </w:r>
    </w:p>
    <w:p w14:paraId="35476EE4" w14:textId="77777777" w:rsidR="00773CDC" w:rsidRDefault="00000000">
      <w:r>
        <w:t xml:space="preserve"> if(in1&gt;in2)</w:t>
      </w:r>
    </w:p>
    <w:p w14:paraId="1075F0B4" w14:textId="77777777" w:rsidR="00773CDC" w:rsidRDefault="00000000">
      <w:r>
        <w:t xml:space="preserve">    {out1,out2,out3} = 3'b100;</w:t>
      </w:r>
    </w:p>
    <w:p w14:paraId="179FF4FF" w14:textId="77777777" w:rsidR="00773CDC" w:rsidRDefault="00000000">
      <w:r>
        <w:t xml:space="preserve"> else</w:t>
      </w:r>
    </w:p>
    <w:p w14:paraId="6E8698AD" w14:textId="77777777" w:rsidR="00773CDC" w:rsidRDefault="00000000">
      <w:r>
        <w:t xml:space="preserve">    if(in1==in2)</w:t>
      </w:r>
    </w:p>
    <w:p w14:paraId="3C9C0DF9" w14:textId="77777777" w:rsidR="00773CDC" w:rsidRDefault="00000000">
      <w:r>
        <w:tab/>
        <w:t xml:space="preserve">    {out1,out2,out3} = 3'b010;</w:t>
      </w:r>
    </w:p>
    <w:p w14:paraId="49D0DD4D" w14:textId="77777777" w:rsidR="00773CDC" w:rsidRDefault="00000000">
      <w:r>
        <w:tab/>
        <w:t xml:space="preserve"> else</w:t>
      </w:r>
    </w:p>
    <w:p w14:paraId="6CC6B6A0" w14:textId="77777777" w:rsidR="00773CDC" w:rsidRDefault="00000000">
      <w:r>
        <w:tab/>
        <w:t xml:space="preserve">    if(in1&lt;in2)</w:t>
      </w:r>
    </w:p>
    <w:p w14:paraId="1E59084C" w14:textId="77777777" w:rsidR="00773CDC" w:rsidRDefault="00000000">
      <w:r>
        <w:tab/>
      </w:r>
      <w:r>
        <w:tab/>
        <w:t xml:space="preserve">    {out1,out2,out3} = 3'b001;</w:t>
      </w:r>
    </w:p>
    <w:p w14:paraId="589FFBF0" w14:textId="77777777" w:rsidR="00773CDC" w:rsidRDefault="00000000">
      <w:r>
        <w:tab/>
      </w:r>
      <w:r>
        <w:tab/>
        <w:t xml:space="preserve"> else</w:t>
      </w:r>
    </w:p>
    <w:p w14:paraId="0C910619" w14:textId="77777777" w:rsidR="00773CDC" w:rsidRDefault="00000000">
      <w:r>
        <w:tab/>
      </w:r>
      <w:r>
        <w:tab/>
        <w:t xml:space="preserve">     {out1,out2,out3} = 3'b000;</w:t>
      </w:r>
    </w:p>
    <w:p w14:paraId="32A3B3BE" w14:textId="77777777" w:rsidR="00773CDC" w:rsidRDefault="00000000">
      <w:r>
        <w:t>endmodule</w:t>
      </w:r>
    </w:p>
    <w:p w14:paraId="4D333E83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41F21429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7EFC4A4C" w14:textId="77777777" w:rsidR="00773CDC" w:rsidRDefault="00773CDC"/>
    <w:p w14:paraId="2FBB4AE8" w14:textId="77777777" w:rsidR="00773CDC" w:rsidRDefault="00000000">
      <w:r>
        <w:rPr>
          <w:rFonts w:hint="eastAsia"/>
        </w:rPr>
        <w:t>172</w:t>
      </w:r>
      <w:r>
        <w:t>.已知一有限状态机系统的状态转移图如题30图所示，试用Verilog HDL描述该系统。</w:t>
      </w:r>
    </w:p>
    <w:p w14:paraId="3F358584" w14:textId="77777777" w:rsidR="00773CDC" w:rsidRDefault="0000000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5B69779" wp14:editId="68DDB3BA">
            <wp:extent cx="2185035" cy="1649095"/>
            <wp:effectExtent l="0" t="0" r="9525" b="12065"/>
            <wp:docPr id="4" name="图片 4" descr="C:\Users\long\AppData\Roaming\Tencent\Users\387577787\QQ\WinTemp\RichOle\3W071G$)U1N`R3%}T{L86B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C:\Users\long\AppData\Roaming\Tencent\Users\387577787\QQ\WinTemp\RichOle\3W071G$)U1N`R3%}T{L86BA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94992" cy="1656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4FEDA0" w14:textId="77777777" w:rsidR="00773CDC" w:rsidRDefault="00000000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题30图状态</w:t>
      </w:r>
      <w:r>
        <w:rPr>
          <w:rFonts w:ascii="宋体" w:eastAsia="宋体" w:hAnsi="宋体" w:cs="宋体"/>
          <w:kern w:val="0"/>
          <w:sz w:val="24"/>
          <w:szCs w:val="24"/>
        </w:rPr>
        <w:t>转移图</w:t>
      </w:r>
    </w:p>
    <w:p w14:paraId="2C5BD058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说明</w:t>
      </w:r>
      <w:r>
        <w:rPr>
          <w:rFonts w:ascii="宋体" w:eastAsia="宋体" w:hAnsi="宋体" w:cs="宋体"/>
          <w:kern w:val="0"/>
          <w:sz w:val="24"/>
          <w:szCs w:val="24"/>
        </w:rPr>
        <w:t>：</w:t>
      </w:r>
    </w:p>
    <w:p w14:paraId="595482CE" w14:textId="77777777" w:rsidR="00773CDC" w:rsidRDefault="00000000">
      <w:pPr>
        <w:pStyle w:val="a8"/>
        <w:widowControl/>
        <w:numPr>
          <w:ilvl w:val="0"/>
          <w:numId w:val="5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该电路系统有4种状态: SO, S1, S2和S3;</w:t>
      </w:r>
    </w:p>
    <w:p w14:paraId="1A2B0A94" w14:textId="77777777" w:rsidR="00773CDC" w:rsidRDefault="00000000">
      <w:pPr>
        <w:pStyle w:val="a8"/>
        <w:widowControl/>
        <w:numPr>
          <w:ilvl w:val="0"/>
          <w:numId w:val="5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系统具有同步复位功能;</w:t>
      </w:r>
    </w:p>
    <w:p w14:paraId="00419F45" w14:textId="77777777" w:rsidR="00773CDC" w:rsidRDefault="00000000">
      <w:pPr>
        <w:pStyle w:val="a8"/>
        <w:widowControl/>
        <w:numPr>
          <w:ilvl w:val="0"/>
          <w:numId w:val="5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 xml:space="preserve">系统输入信号及其含义: </w:t>
      </w:r>
    </w:p>
    <w:p w14:paraId="7087C2D3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clk:时钟</w:t>
      </w:r>
    </w:p>
    <w:p w14:paraId="234A11AA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ina:1比特的输入数据</w:t>
      </w:r>
    </w:p>
    <w:p w14:paraId="6B94761B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rst:复位信号，当rst=1时系统状态复位为SO,输出复位为1’b0，当rst=0 时,</w:t>
      </w:r>
      <w:r>
        <w:rPr>
          <w:rFonts w:hint="eastAsia"/>
        </w:rPr>
        <w:t xml:space="preserve"> </w:t>
      </w:r>
      <w:r>
        <w:rPr>
          <w:rFonts w:ascii="宋体" w:eastAsia="宋体" w:hAnsi="宋体" w:cs="宋体" w:hint="eastAsia"/>
          <w:kern w:val="0"/>
          <w:sz w:val="24"/>
          <w:szCs w:val="24"/>
        </w:rPr>
        <w:t>系统按照题</w:t>
      </w:r>
      <w:r>
        <w:rPr>
          <w:rFonts w:ascii="宋体" w:eastAsia="宋体" w:hAnsi="宋体" w:cs="宋体"/>
          <w:kern w:val="0"/>
          <w:sz w:val="24"/>
          <w:szCs w:val="24"/>
        </w:rPr>
        <w:t>30图所示的状态转移图工作。</w:t>
      </w:r>
    </w:p>
    <w:p w14:paraId="3983D15C" w14:textId="77777777" w:rsidR="00773CDC" w:rsidRDefault="00000000">
      <w:pPr>
        <w:pStyle w:val="a8"/>
        <w:widowControl/>
        <w:numPr>
          <w:ilvl w:val="0"/>
          <w:numId w:val="5"/>
        </w:numPr>
        <w:ind w:firstLineChars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系统输出信号及其含义:</w:t>
      </w:r>
    </w:p>
    <w:p w14:paraId="11039177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out: 1比特的输出数据</w:t>
      </w:r>
    </w:p>
    <w:p w14:paraId="50F029F1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(5)状态转换图图示说明: 1/0表示，当输入ina=1'b1时，相应输出out=1'b0,以</w:t>
      </w:r>
      <w:r>
        <w:rPr>
          <w:rFonts w:ascii="宋体" w:eastAsia="宋体" w:hAnsi="宋体" w:cs="宋体" w:hint="eastAsia"/>
          <w:kern w:val="0"/>
          <w:sz w:val="24"/>
          <w:szCs w:val="24"/>
        </w:rPr>
        <w:t>此类推</w:t>
      </w:r>
    </w:p>
    <w:p w14:paraId="2885E6BB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答案</w:t>
      </w:r>
      <w:r>
        <w:rPr>
          <w:rFonts w:ascii="宋体" w:eastAsia="宋体" w:hAnsi="宋体" w:cs="宋体"/>
          <w:kern w:val="0"/>
          <w:sz w:val="24"/>
          <w:szCs w:val="24"/>
        </w:rPr>
        <w:t>：</w:t>
      </w:r>
    </w:p>
    <w:p w14:paraId="33F16827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module test2(ina,clk,rst,out);</w:t>
      </w:r>
    </w:p>
    <w:p w14:paraId="4F35804D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input ina;</w:t>
      </w:r>
    </w:p>
    <w:p w14:paraId="5287E589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input clk,rst;</w:t>
      </w:r>
    </w:p>
    <w:p w14:paraId="427D9143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lastRenderedPageBreak/>
        <w:t>output out;</w:t>
      </w:r>
    </w:p>
    <w:p w14:paraId="663A7EAB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parameter s0=2'b00,s1=2'b01,s2=2'b10,s3=2'b11;</w:t>
      </w:r>
    </w:p>
    <w:p w14:paraId="6D1A6353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reg out;</w:t>
      </w:r>
    </w:p>
    <w:p w14:paraId="28615500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reg [1:0] cur_state;</w:t>
      </w:r>
    </w:p>
    <w:p w14:paraId="39069F91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always @ (posedge clk)</w:t>
      </w:r>
    </w:p>
    <w:p w14:paraId="4E244ADA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 xml:space="preserve">   if(rst)</w:t>
      </w:r>
    </w:p>
    <w:p w14:paraId="61586A7B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  <w:t xml:space="preserve">  begin</w:t>
      </w:r>
    </w:p>
    <w:p w14:paraId="17F9CFFF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  <w:t xml:space="preserve">    cur_state &lt;= s0;out&lt;= 1'b0;end</w:t>
      </w:r>
    </w:p>
    <w:p w14:paraId="65AD1EE9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  <w:t>else</w:t>
      </w:r>
    </w:p>
    <w:p w14:paraId="3D87B01B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  <w:t xml:space="preserve">  case(cur_state)</w:t>
      </w:r>
    </w:p>
    <w:p w14:paraId="197BBF06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  <w:t xml:space="preserve">   s0:begin</w:t>
      </w:r>
    </w:p>
    <w:p w14:paraId="3B5BFA09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  <w:t xml:space="preserve">    out &lt;= 1'b0;</w:t>
      </w:r>
    </w:p>
    <w:p w14:paraId="5293EF3B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  <w:t xml:space="preserve"> if(!ina)</w:t>
      </w:r>
    </w:p>
    <w:p w14:paraId="104D7A9C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  <w:t xml:space="preserve">   cur_state &lt;= s1;</w:t>
      </w:r>
    </w:p>
    <w:p w14:paraId="076573CA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  <w:t xml:space="preserve">else </w:t>
      </w:r>
    </w:p>
    <w:p w14:paraId="5A17B9F0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  <w:t xml:space="preserve">   cur_state &lt;= s0;end</w:t>
      </w:r>
    </w:p>
    <w:p w14:paraId="5B4516CF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  <w:t>s1:begin</w:t>
      </w:r>
    </w:p>
    <w:p w14:paraId="0488EF40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  <w:t xml:space="preserve">    out &lt;= 1'b0;</w:t>
      </w:r>
    </w:p>
    <w:p w14:paraId="144F1AE2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  <w:t xml:space="preserve"> if(ina)</w:t>
      </w:r>
    </w:p>
    <w:p w14:paraId="39C6FF28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  <w:t xml:space="preserve">   cur_state &lt;= s2;</w:t>
      </w:r>
    </w:p>
    <w:p w14:paraId="22377E12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  <w:t xml:space="preserve">else </w:t>
      </w:r>
    </w:p>
    <w:p w14:paraId="45EC3887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  <w:t xml:space="preserve">   cur_state &lt;= s0;end</w:t>
      </w:r>
    </w:p>
    <w:p w14:paraId="12417188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  <w:t>s2:if(!ina)</w:t>
      </w:r>
    </w:p>
    <w:p w14:paraId="73AD23C1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  <w:t xml:space="preserve"> begin  cur_state &lt;= s3; out &lt;= 1'b0;end</w:t>
      </w:r>
    </w:p>
    <w:p w14:paraId="5441898A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  <w:t xml:space="preserve">else </w:t>
      </w:r>
    </w:p>
    <w:p w14:paraId="714658A8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  <w:t xml:space="preserve"> begin  cur_state &lt;= s0; out &lt;= 1'b1;end</w:t>
      </w:r>
    </w:p>
    <w:p w14:paraId="32C429F5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  <w:t>s3:begin</w:t>
      </w:r>
    </w:p>
    <w:p w14:paraId="2A8A5879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  <w:t xml:space="preserve">    out &lt;= 1'b0;</w:t>
      </w:r>
    </w:p>
    <w:p w14:paraId="1870E3D7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  <w:t xml:space="preserve">  if(!ina)</w:t>
      </w:r>
    </w:p>
    <w:p w14:paraId="3DE16654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  <w:t xml:space="preserve">   cur_state &lt;= s1;</w:t>
      </w:r>
    </w:p>
    <w:p w14:paraId="0B1F7957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  <w:t xml:space="preserve">else </w:t>
      </w:r>
    </w:p>
    <w:p w14:paraId="517EA365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  <w:t xml:space="preserve">   cur_state &lt;= s0;end</w:t>
      </w:r>
    </w:p>
    <w:p w14:paraId="024F3AA7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  <w:t>default :  begin  cur_state &lt;= s0; out &lt;= 1'b0;end</w:t>
      </w:r>
    </w:p>
    <w:p w14:paraId="3489CDCB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ab/>
      </w:r>
      <w:r>
        <w:rPr>
          <w:rFonts w:ascii="宋体" w:eastAsia="宋体" w:hAnsi="宋体" w:cs="宋体"/>
          <w:kern w:val="0"/>
          <w:sz w:val="24"/>
          <w:szCs w:val="24"/>
        </w:rPr>
        <w:tab/>
        <w:t>endcase</w:t>
      </w:r>
    </w:p>
    <w:p w14:paraId="25A8B646" w14:textId="77777777" w:rsidR="00773CDC" w:rsidRDefault="0000000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endmodule</w:t>
      </w:r>
    </w:p>
    <w:p w14:paraId="54655785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4EDB7D14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555A5A75" w14:textId="77777777" w:rsidR="00773CDC" w:rsidRDefault="00773CDC"/>
    <w:p w14:paraId="064D0D74" w14:textId="77777777" w:rsidR="00773CDC" w:rsidRDefault="00000000">
      <w:r>
        <w:rPr>
          <w:rFonts w:hint="eastAsia"/>
        </w:rPr>
        <w:t>注</w:t>
      </w:r>
      <w:r>
        <w:t>：编程结果不唯一</w:t>
      </w:r>
    </w:p>
    <w:p w14:paraId="5509D18A" w14:textId="77777777" w:rsidR="00773CDC" w:rsidRDefault="00773CDC"/>
    <w:p w14:paraId="74B87006" w14:textId="77777777" w:rsidR="00773CDC" w:rsidRDefault="00000000">
      <w:r>
        <w:rPr>
          <w:rFonts w:hint="eastAsia"/>
        </w:rPr>
        <w:t>173</w:t>
      </w:r>
      <w:r>
        <w:t>.分析test1.v</w:t>
      </w:r>
      <w:r>
        <w:rPr>
          <w:rFonts w:hint="eastAsia"/>
        </w:rPr>
        <w:t>程序</w:t>
      </w:r>
      <w:r>
        <w:t>，完成下列各个小题:</w:t>
      </w:r>
    </w:p>
    <w:p w14:paraId="62AE8EAA" w14:textId="77777777" w:rsidR="00773CDC" w:rsidRDefault="00000000">
      <w:r>
        <w:rPr>
          <w:rFonts w:hint="eastAsia"/>
        </w:rPr>
        <w:t>（1）完成</w:t>
      </w:r>
      <w:r>
        <w:t>程序填空</w:t>
      </w:r>
    </w:p>
    <w:p w14:paraId="5DA3EC98" w14:textId="77777777" w:rsidR="00773CDC" w:rsidRDefault="00000000">
      <w:r>
        <w:rPr>
          <w:rFonts w:hint="eastAsia"/>
        </w:rPr>
        <w:t>（2）分析</w:t>
      </w:r>
      <w:r>
        <w:t>程序，根据输入</w:t>
      </w:r>
      <w:r>
        <w:rPr>
          <w:rFonts w:hint="eastAsia"/>
        </w:rPr>
        <w:t>信号</w:t>
      </w:r>
      <w:r>
        <w:t>得到相应功能仿真的输出信号，完成表一的填空</w:t>
      </w:r>
    </w:p>
    <w:p w14:paraId="74B85F14" w14:textId="77777777" w:rsidR="00773CDC" w:rsidRDefault="00000000">
      <w:pPr>
        <w:ind w:leftChars="100" w:left="210"/>
      </w:pPr>
      <w:r>
        <w:t>module test1(in1,in2,in3,in4,out1,out2);</w:t>
      </w:r>
    </w:p>
    <w:p w14:paraId="602476A1" w14:textId="77777777" w:rsidR="00773CDC" w:rsidRDefault="00000000">
      <w:pPr>
        <w:ind w:leftChars="100" w:left="210"/>
      </w:pPr>
      <w:r>
        <w:lastRenderedPageBreak/>
        <w:t>input in1,in2,in3,</w:t>
      </w:r>
      <w:r>
        <w:rPr>
          <w:rFonts w:hint="eastAsia"/>
          <w:u w:val="single"/>
        </w:rPr>
        <w:t xml:space="preserve"> （空1）</w:t>
      </w:r>
      <w:r>
        <w:t>;</w:t>
      </w:r>
    </w:p>
    <w:p w14:paraId="71E7DBC5" w14:textId="77777777" w:rsidR="00773CDC" w:rsidRDefault="00000000">
      <w:pPr>
        <w:ind w:leftChars="100" w:left="210"/>
      </w:pPr>
      <w:r>
        <w:t>output [1:0] out1,out2;</w:t>
      </w:r>
    </w:p>
    <w:p w14:paraId="66E71A3D" w14:textId="77777777" w:rsidR="00773CDC" w:rsidRDefault="00000000">
      <w:pPr>
        <w:ind w:leftChars="100" w:left="210"/>
      </w:pPr>
      <w:r>
        <w:rPr>
          <w:rFonts w:hint="eastAsia"/>
          <w:u w:val="single"/>
        </w:rPr>
        <w:t>（空</w:t>
      </w:r>
      <w:r>
        <w:rPr>
          <w:u w:val="single"/>
        </w:rPr>
        <w:t>2</w:t>
      </w:r>
      <w:r>
        <w:rPr>
          <w:rFonts w:hint="eastAsia"/>
          <w:u w:val="single"/>
        </w:rPr>
        <w:t>）</w:t>
      </w:r>
      <w:r>
        <w:t>[1:0] out1,out2;</w:t>
      </w:r>
    </w:p>
    <w:p w14:paraId="4AE671CC" w14:textId="77777777" w:rsidR="00773CDC" w:rsidRDefault="00773CDC">
      <w:pPr>
        <w:ind w:leftChars="100" w:left="210"/>
      </w:pPr>
    </w:p>
    <w:p w14:paraId="05A87E92" w14:textId="77777777" w:rsidR="00773CDC" w:rsidRDefault="00000000">
      <w:pPr>
        <w:ind w:leftChars="100" w:left="210"/>
      </w:pPr>
      <w:r>
        <w:rPr>
          <w:rFonts w:hint="eastAsia"/>
          <w:u w:val="single"/>
        </w:rPr>
        <w:t>（空</w:t>
      </w:r>
      <w:r>
        <w:rPr>
          <w:u w:val="single"/>
        </w:rPr>
        <w:t>3</w:t>
      </w:r>
      <w:r>
        <w:rPr>
          <w:rFonts w:hint="eastAsia"/>
          <w:u w:val="single"/>
        </w:rPr>
        <w:t>）</w:t>
      </w:r>
      <w:r>
        <w:t>[1:0] mytest;</w:t>
      </w:r>
    </w:p>
    <w:p w14:paraId="2C0C6A40" w14:textId="77777777" w:rsidR="00773CDC" w:rsidRDefault="00000000">
      <w:pPr>
        <w:ind w:leftChars="100" w:left="210"/>
      </w:pPr>
      <w:r>
        <w:t>input a,b,c;</w:t>
      </w:r>
    </w:p>
    <w:p w14:paraId="7354F077" w14:textId="77777777" w:rsidR="00773CDC" w:rsidRDefault="00000000">
      <w:pPr>
        <w:ind w:leftChars="100" w:left="210"/>
      </w:pPr>
      <w:r>
        <w:t>case({a,b})</w:t>
      </w:r>
    </w:p>
    <w:p w14:paraId="1C99EF8E" w14:textId="77777777" w:rsidR="00773CDC" w:rsidRDefault="00000000">
      <w:pPr>
        <w:ind w:leftChars="100" w:left="210"/>
      </w:pPr>
      <w:r>
        <w:t xml:space="preserve">  2'b00 : mytest= {c,1'b1};</w:t>
      </w:r>
    </w:p>
    <w:p w14:paraId="5887EAD5" w14:textId="77777777" w:rsidR="00773CDC" w:rsidRDefault="00000000">
      <w:pPr>
        <w:ind w:leftChars="100" w:left="210"/>
      </w:pPr>
      <w:r>
        <w:t xml:space="preserve">  2'b01 : mytest = {1'b0,c &amp; b};</w:t>
      </w:r>
    </w:p>
    <w:p w14:paraId="7148DBD2" w14:textId="77777777" w:rsidR="00773CDC" w:rsidRDefault="00000000">
      <w:pPr>
        <w:ind w:leftChars="100" w:left="210"/>
      </w:pPr>
      <w:r>
        <w:t xml:space="preserve">  2'b10 : mytest = {1'b1,c};</w:t>
      </w:r>
    </w:p>
    <w:p w14:paraId="1325FD74" w14:textId="77777777" w:rsidR="00773CDC" w:rsidRDefault="00000000">
      <w:pPr>
        <w:ind w:leftChars="100" w:left="210"/>
      </w:pPr>
      <w:r>
        <w:t xml:space="preserve">  2'b11 : mytest = {a^c,b^c};</w:t>
      </w:r>
    </w:p>
    <w:p w14:paraId="33790FDA" w14:textId="77777777" w:rsidR="00773CDC" w:rsidRDefault="00000000">
      <w:pPr>
        <w:ind w:leftChars="100" w:left="210"/>
      </w:pPr>
      <w:r>
        <w:t xml:space="preserve">  default : mytest = 2'b00;</w:t>
      </w:r>
    </w:p>
    <w:p w14:paraId="4661E753" w14:textId="77777777" w:rsidR="00773CDC" w:rsidRDefault="00000000">
      <w:pPr>
        <w:ind w:leftChars="100" w:left="210"/>
      </w:pPr>
      <w:r>
        <w:t xml:space="preserve">  </w:t>
      </w:r>
      <w:r>
        <w:rPr>
          <w:rFonts w:hint="eastAsia"/>
          <w:u w:val="single"/>
        </w:rPr>
        <w:t>（空</w:t>
      </w:r>
      <w:r>
        <w:rPr>
          <w:u w:val="single"/>
        </w:rPr>
        <w:t>4</w:t>
      </w:r>
      <w:r>
        <w:rPr>
          <w:rFonts w:hint="eastAsia"/>
          <w:u w:val="single"/>
        </w:rPr>
        <w:t>）</w:t>
      </w:r>
    </w:p>
    <w:p w14:paraId="34F43FC8" w14:textId="77777777" w:rsidR="00773CDC" w:rsidRDefault="00000000">
      <w:pPr>
        <w:ind w:leftChars="100" w:left="210"/>
      </w:pPr>
      <w:r>
        <w:t xml:space="preserve">  endfunction</w:t>
      </w:r>
    </w:p>
    <w:p w14:paraId="193FB353" w14:textId="77777777" w:rsidR="00773CDC" w:rsidRDefault="00000000">
      <w:pPr>
        <w:ind w:leftChars="100" w:left="210"/>
      </w:pPr>
      <w:r>
        <w:t xml:space="preserve">  </w:t>
      </w:r>
    </w:p>
    <w:p w14:paraId="3BCF3E8F" w14:textId="77777777" w:rsidR="00773CDC" w:rsidRDefault="00000000">
      <w:pPr>
        <w:ind w:leftChars="100" w:left="210"/>
      </w:pPr>
      <w:r>
        <w:t xml:space="preserve">  always @ (in1 or in2 or in3 or in4)</w:t>
      </w:r>
    </w:p>
    <w:p w14:paraId="189FD1C3" w14:textId="77777777" w:rsidR="00773CDC" w:rsidRDefault="00000000">
      <w:pPr>
        <w:ind w:leftChars="100" w:left="210"/>
      </w:pPr>
      <w:r>
        <w:t xml:space="preserve">    begin</w:t>
      </w:r>
    </w:p>
    <w:p w14:paraId="463EE933" w14:textId="77777777" w:rsidR="00773CDC" w:rsidRDefault="00000000">
      <w:pPr>
        <w:ind w:leftChars="100" w:left="210"/>
      </w:pPr>
      <w:r>
        <w:tab/>
        <w:t xml:space="preserve">   out1= mytest(in1,in2,in3);out2 = mytest(in2,in3,in4);end</w:t>
      </w:r>
    </w:p>
    <w:p w14:paraId="76852EAD" w14:textId="77777777" w:rsidR="00773CDC" w:rsidRDefault="00000000">
      <w:pPr>
        <w:ind w:leftChars="100" w:left="210"/>
      </w:pPr>
      <w:r>
        <w:t>endmodule</w:t>
      </w:r>
    </w:p>
    <w:p w14:paraId="6E5CAB4A" w14:textId="77777777" w:rsidR="00773CDC" w:rsidRDefault="00000000">
      <w:pPr>
        <w:jc w:val="center"/>
      </w:pPr>
      <w:r>
        <w:rPr>
          <w:rFonts w:hint="eastAsia"/>
        </w:rPr>
        <w:t>表一</w:t>
      </w:r>
    </w:p>
    <w:tbl>
      <w:tblPr>
        <w:tblStyle w:val="a7"/>
        <w:tblW w:w="8296" w:type="dxa"/>
        <w:tblLayout w:type="fixed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773CDC" w14:paraId="2432B872" w14:textId="77777777">
        <w:tc>
          <w:tcPr>
            <w:tcW w:w="1382" w:type="dxa"/>
          </w:tcPr>
          <w:p w14:paraId="74242D3E" w14:textId="77777777" w:rsidR="00773CDC" w:rsidRDefault="00000000">
            <w:pPr>
              <w:jc w:val="center"/>
            </w:pPr>
            <w:r>
              <w:t>in1</w:t>
            </w:r>
          </w:p>
        </w:tc>
        <w:tc>
          <w:tcPr>
            <w:tcW w:w="1382" w:type="dxa"/>
          </w:tcPr>
          <w:p w14:paraId="2AE88B00" w14:textId="77777777" w:rsidR="00773CDC" w:rsidRDefault="00000000">
            <w:pPr>
              <w:jc w:val="center"/>
            </w:pPr>
            <w:r>
              <w:t>in2</w:t>
            </w:r>
          </w:p>
        </w:tc>
        <w:tc>
          <w:tcPr>
            <w:tcW w:w="1383" w:type="dxa"/>
          </w:tcPr>
          <w:p w14:paraId="362952FF" w14:textId="77777777" w:rsidR="00773CDC" w:rsidRDefault="00000000">
            <w:pPr>
              <w:jc w:val="center"/>
            </w:pPr>
            <w:r>
              <w:t>in3</w:t>
            </w:r>
          </w:p>
        </w:tc>
        <w:tc>
          <w:tcPr>
            <w:tcW w:w="1383" w:type="dxa"/>
          </w:tcPr>
          <w:p w14:paraId="6A61CBDD" w14:textId="77777777" w:rsidR="00773CDC" w:rsidRDefault="00000000">
            <w:pPr>
              <w:jc w:val="center"/>
            </w:pPr>
            <w:r>
              <w:t>in4</w:t>
            </w:r>
          </w:p>
        </w:tc>
        <w:tc>
          <w:tcPr>
            <w:tcW w:w="1383" w:type="dxa"/>
          </w:tcPr>
          <w:p w14:paraId="44D6C536" w14:textId="77777777" w:rsidR="00773CDC" w:rsidRDefault="00000000">
            <w:pPr>
              <w:jc w:val="center"/>
            </w:pPr>
            <w:r>
              <w:rPr>
                <w:rFonts w:hint="eastAsia"/>
              </w:rPr>
              <w:t>out1</w:t>
            </w:r>
          </w:p>
        </w:tc>
        <w:tc>
          <w:tcPr>
            <w:tcW w:w="1383" w:type="dxa"/>
          </w:tcPr>
          <w:p w14:paraId="7E587FFB" w14:textId="77777777" w:rsidR="00773CDC" w:rsidRDefault="00000000">
            <w:pPr>
              <w:jc w:val="center"/>
            </w:pPr>
            <w:r>
              <w:rPr>
                <w:rFonts w:hint="eastAsia"/>
              </w:rPr>
              <w:t>out2</w:t>
            </w:r>
          </w:p>
        </w:tc>
      </w:tr>
      <w:tr w:rsidR="00773CDC" w14:paraId="4B1C7C9D" w14:textId="77777777">
        <w:tc>
          <w:tcPr>
            <w:tcW w:w="1382" w:type="dxa"/>
          </w:tcPr>
          <w:p w14:paraId="48DAB56C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382" w:type="dxa"/>
          </w:tcPr>
          <w:p w14:paraId="096EB911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383" w:type="dxa"/>
          </w:tcPr>
          <w:p w14:paraId="77BE89EE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383" w:type="dxa"/>
          </w:tcPr>
          <w:p w14:paraId="63BE579C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383" w:type="dxa"/>
          </w:tcPr>
          <w:p w14:paraId="1833E819" w14:textId="77777777" w:rsidR="00773CDC" w:rsidRDefault="00000000">
            <w:pPr>
              <w:jc w:val="center"/>
            </w:pPr>
            <w:r>
              <w:rPr>
                <w:rFonts w:hint="eastAsia"/>
              </w:rPr>
              <w:t>空（</w:t>
            </w:r>
            <w:r>
              <w:t>5</w:t>
            </w:r>
            <w:r>
              <w:rPr>
                <w:rFonts w:hint="eastAsia"/>
              </w:rPr>
              <w:t>）</w:t>
            </w:r>
          </w:p>
        </w:tc>
        <w:tc>
          <w:tcPr>
            <w:tcW w:w="1383" w:type="dxa"/>
          </w:tcPr>
          <w:p w14:paraId="1A5BB431" w14:textId="77777777" w:rsidR="00773CDC" w:rsidRDefault="00000000">
            <w:pPr>
              <w:jc w:val="center"/>
            </w:pPr>
            <w:r>
              <w:rPr>
                <w:rFonts w:hint="eastAsia"/>
              </w:rPr>
              <w:t>空（</w:t>
            </w:r>
            <w:r>
              <w:t>6</w:t>
            </w:r>
            <w:r>
              <w:rPr>
                <w:rFonts w:hint="eastAsia"/>
              </w:rPr>
              <w:t>）</w:t>
            </w:r>
          </w:p>
        </w:tc>
      </w:tr>
      <w:tr w:rsidR="00773CDC" w14:paraId="7D02738A" w14:textId="77777777">
        <w:tc>
          <w:tcPr>
            <w:tcW w:w="1382" w:type="dxa"/>
          </w:tcPr>
          <w:p w14:paraId="1EE57172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382" w:type="dxa"/>
          </w:tcPr>
          <w:p w14:paraId="633DF728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383" w:type="dxa"/>
          </w:tcPr>
          <w:p w14:paraId="5B3FA414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383" w:type="dxa"/>
          </w:tcPr>
          <w:p w14:paraId="33867858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383" w:type="dxa"/>
          </w:tcPr>
          <w:p w14:paraId="48C3A315" w14:textId="77777777" w:rsidR="00773CDC" w:rsidRDefault="00000000">
            <w:pPr>
              <w:jc w:val="center"/>
            </w:pPr>
            <w:r>
              <w:rPr>
                <w:rFonts w:hint="eastAsia"/>
              </w:rPr>
              <w:t>空（</w:t>
            </w:r>
            <w:r>
              <w:t>7</w:t>
            </w:r>
            <w:r>
              <w:rPr>
                <w:rFonts w:hint="eastAsia"/>
              </w:rPr>
              <w:t>）</w:t>
            </w:r>
          </w:p>
        </w:tc>
        <w:tc>
          <w:tcPr>
            <w:tcW w:w="1383" w:type="dxa"/>
          </w:tcPr>
          <w:p w14:paraId="145431AD" w14:textId="77777777" w:rsidR="00773CDC" w:rsidRDefault="00000000">
            <w:pPr>
              <w:jc w:val="center"/>
            </w:pPr>
            <w:r>
              <w:rPr>
                <w:rFonts w:hint="eastAsia"/>
              </w:rPr>
              <w:t>空（</w:t>
            </w:r>
            <w:r>
              <w:t>8</w:t>
            </w:r>
            <w:r>
              <w:rPr>
                <w:rFonts w:hint="eastAsia"/>
              </w:rPr>
              <w:t>）</w:t>
            </w:r>
          </w:p>
        </w:tc>
      </w:tr>
      <w:tr w:rsidR="00773CDC" w14:paraId="6DDB15BC" w14:textId="77777777">
        <w:tc>
          <w:tcPr>
            <w:tcW w:w="1382" w:type="dxa"/>
          </w:tcPr>
          <w:p w14:paraId="62177017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382" w:type="dxa"/>
          </w:tcPr>
          <w:p w14:paraId="3833FF0B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383" w:type="dxa"/>
          </w:tcPr>
          <w:p w14:paraId="3DCC16EC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383" w:type="dxa"/>
          </w:tcPr>
          <w:p w14:paraId="599831FA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383" w:type="dxa"/>
          </w:tcPr>
          <w:p w14:paraId="3EC22048" w14:textId="77777777" w:rsidR="00773CDC" w:rsidRDefault="00000000">
            <w:pPr>
              <w:jc w:val="center"/>
            </w:pPr>
            <w:r>
              <w:rPr>
                <w:rFonts w:hint="eastAsia"/>
              </w:rPr>
              <w:t>空（</w:t>
            </w:r>
            <w:r>
              <w:t>9</w:t>
            </w:r>
            <w:r>
              <w:rPr>
                <w:rFonts w:hint="eastAsia"/>
              </w:rPr>
              <w:t>）</w:t>
            </w:r>
          </w:p>
        </w:tc>
        <w:tc>
          <w:tcPr>
            <w:tcW w:w="1383" w:type="dxa"/>
          </w:tcPr>
          <w:p w14:paraId="385D498A" w14:textId="77777777" w:rsidR="00773CDC" w:rsidRDefault="00000000">
            <w:pPr>
              <w:jc w:val="center"/>
            </w:pPr>
            <w:r>
              <w:rPr>
                <w:rFonts w:hint="eastAsia"/>
              </w:rPr>
              <w:t>空（</w:t>
            </w:r>
            <w:r>
              <w:t>10</w:t>
            </w:r>
            <w:r>
              <w:rPr>
                <w:rFonts w:hint="eastAsia"/>
              </w:rPr>
              <w:t>）</w:t>
            </w:r>
          </w:p>
        </w:tc>
      </w:tr>
    </w:tbl>
    <w:p w14:paraId="08DDCF00" w14:textId="77777777" w:rsidR="00773CDC" w:rsidRDefault="00000000">
      <w:r>
        <w:rPr>
          <w:rFonts w:hint="eastAsia"/>
        </w:rPr>
        <w:t>答案</w:t>
      </w:r>
      <w:r>
        <w:t>：</w:t>
      </w:r>
      <w:r>
        <w:rPr>
          <w:rFonts w:hint="eastAsia"/>
        </w:rPr>
        <w:t>空1：</w:t>
      </w:r>
      <w:r>
        <w:t xml:space="preserve">in4  </w:t>
      </w:r>
      <w:r>
        <w:rPr>
          <w:rFonts w:hint="eastAsia"/>
        </w:rPr>
        <w:t>空2</w:t>
      </w:r>
      <w:r>
        <w:t xml:space="preserve"> reg  </w:t>
      </w:r>
      <w:r>
        <w:rPr>
          <w:rFonts w:hint="eastAsia"/>
        </w:rPr>
        <w:t>空3：function</w:t>
      </w:r>
      <w:r>
        <w:t xml:space="preserve">  </w:t>
      </w:r>
      <w:r>
        <w:rPr>
          <w:rFonts w:hint="eastAsia"/>
        </w:rPr>
        <w:t>空4</w:t>
      </w:r>
      <w:r>
        <w:t xml:space="preserve">:endcase  </w:t>
      </w:r>
      <w:r>
        <w:rPr>
          <w:rFonts w:hint="eastAsia"/>
        </w:rPr>
        <w:t>空5</w:t>
      </w:r>
      <w:r>
        <w:t xml:space="preserve"> 2’b00  </w:t>
      </w:r>
      <w:r>
        <w:rPr>
          <w:rFonts w:hint="eastAsia"/>
        </w:rPr>
        <w:t>空6 2</w:t>
      </w:r>
      <w:r>
        <w:t xml:space="preserve">’b00  </w:t>
      </w:r>
    </w:p>
    <w:p w14:paraId="405AF6A9" w14:textId="77777777" w:rsidR="00773CDC" w:rsidRDefault="00000000">
      <w:r>
        <w:rPr>
          <w:rFonts w:hint="eastAsia"/>
        </w:rPr>
        <w:t>空7:2</w:t>
      </w:r>
      <w:r>
        <w:t xml:space="preserve">’b00 </w:t>
      </w:r>
      <w:r>
        <w:rPr>
          <w:rFonts w:hint="eastAsia"/>
        </w:rPr>
        <w:t>空8</w:t>
      </w:r>
      <w:r>
        <w:t xml:space="preserve">: </w:t>
      </w:r>
      <w:r>
        <w:rPr>
          <w:rFonts w:hint="eastAsia"/>
        </w:rPr>
        <w:t>2</w:t>
      </w:r>
      <w:r>
        <w:t>’b10</w:t>
      </w:r>
      <w:r>
        <w:rPr>
          <w:rFonts w:hint="eastAsia"/>
        </w:rPr>
        <w:t xml:space="preserve">  空9:2</w:t>
      </w:r>
      <w:r>
        <w:t>’b11</w:t>
      </w:r>
      <w:r>
        <w:rPr>
          <w:rFonts w:hint="eastAsia"/>
        </w:rPr>
        <w:t xml:space="preserve">   空10：2</w:t>
      </w:r>
      <w:r>
        <w:t>’b10</w:t>
      </w:r>
    </w:p>
    <w:p w14:paraId="7CB58C0E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5BCAED0B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12F4B7DC" w14:textId="77777777" w:rsidR="00773CDC" w:rsidRDefault="00773CDC"/>
    <w:p w14:paraId="513E25DF" w14:textId="77777777" w:rsidR="00773CDC" w:rsidRDefault="00000000">
      <w:r>
        <w:rPr>
          <w:rFonts w:hint="eastAsia"/>
        </w:rPr>
        <w:t>174.分析</w:t>
      </w:r>
      <w:r>
        <w:t>test2.v</w:t>
      </w:r>
      <w:r>
        <w:rPr>
          <w:rFonts w:hint="eastAsia"/>
        </w:rPr>
        <w:t>模块</w:t>
      </w:r>
      <w:r>
        <w:t>的功能，画出test2.v</w:t>
      </w:r>
      <w:r>
        <w:rPr>
          <w:rFonts w:hint="eastAsia"/>
        </w:rPr>
        <w:t>综合</w:t>
      </w:r>
      <w:r>
        <w:t>后的电路图。</w:t>
      </w:r>
    </w:p>
    <w:p w14:paraId="583FC9A1" w14:textId="77777777" w:rsidR="00773CDC" w:rsidRDefault="00000000">
      <w:r>
        <w:t>module test2(a,b,c,clk,reset,d,e );</w:t>
      </w:r>
    </w:p>
    <w:p w14:paraId="22271BBA" w14:textId="77777777" w:rsidR="00773CDC" w:rsidRDefault="00000000">
      <w:r>
        <w:t>input a,b,c;</w:t>
      </w:r>
    </w:p>
    <w:p w14:paraId="515F7A2C" w14:textId="77777777" w:rsidR="00773CDC" w:rsidRDefault="00000000">
      <w:r>
        <w:t>input clk,reset;</w:t>
      </w:r>
    </w:p>
    <w:p w14:paraId="56DECE63" w14:textId="77777777" w:rsidR="00773CDC" w:rsidRDefault="00000000">
      <w:r>
        <w:t>output d,e;</w:t>
      </w:r>
    </w:p>
    <w:p w14:paraId="3CA09517" w14:textId="77777777" w:rsidR="00773CDC" w:rsidRDefault="00000000">
      <w:r>
        <w:t>reg d,e;</w:t>
      </w:r>
    </w:p>
    <w:p w14:paraId="7784671F" w14:textId="77777777" w:rsidR="00773CDC" w:rsidRDefault="00000000">
      <w:r>
        <w:t>always @ (posedge clk or posedge reset)</w:t>
      </w:r>
    </w:p>
    <w:p w14:paraId="2D751350" w14:textId="77777777" w:rsidR="00773CDC" w:rsidRDefault="00000000">
      <w:r>
        <w:t xml:space="preserve">   if(reset)</w:t>
      </w:r>
    </w:p>
    <w:p w14:paraId="7F72B20F" w14:textId="77777777" w:rsidR="00773CDC" w:rsidRDefault="00000000">
      <w:r>
        <w:tab/>
        <w:t xml:space="preserve">  begin</w:t>
      </w:r>
    </w:p>
    <w:p w14:paraId="6E25ED05" w14:textId="77777777" w:rsidR="00773CDC" w:rsidRDefault="00000000">
      <w:r>
        <w:tab/>
        <w:t xml:space="preserve">    d &lt;= 0;e &lt;= 0;end</w:t>
      </w:r>
    </w:p>
    <w:p w14:paraId="4002D785" w14:textId="77777777" w:rsidR="00773CDC" w:rsidRDefault="00000000">
      <w:r>
        <w:tab/>
        <w:t>else</w:t>
      </w:r>
    </w:p>
    <w:p w14:paraId="4812E926" w14:textId="77777777" w:rsidR="00773CDC" w:rsidRDefault="00000000">
      <w:r>
        <w:tab/>
        <w:t xml:space="preserve">  begin</w:t>
      </w:r>
    </w:p>
    <w:p w14:paraId="18873CDC" w14:textId="77777777" w:rsidR="00773CDC" w:rsidRDefault="00000000">
      <w:r>
        <w:tab/>
        <w:t xml:space="preserve">   d &lt;= a &amp; b; e &lt;= d | c;end</w:t>
      </w:r>
    </w:p>
    <w:p w14:paraId="17368689" w14:textId="77777777" w:rsidR="00773CDC" w:rsidRDefault="00000000">
      <w:r>
        <w:t>endmodule</w:t>
      </w:r>
    </w:p>
    <w:p w14:paraId="21D3FB9B" w14:textId="77777777" w:rsidR="00773CDC" w:rsidRDefault="00000000">
      <w:r>
        <w:rPr>
          <w:rFonts w:hint="eastAsia"/>
        </w:rPr>
        <w:t>答案</w:t>
      </w:r>
      <w:r>
        <w:t>：</w:t>
      </w:r>
    </w:p>
    <w:p w14:paraId="5C6827DF" w14:textId="77777777" w:rsidR="00773CDC" w:rsidRDefault="00000000">
      <w:r>
        <w:rPr>
          <w:rFonts w:hint="eastAsia"/>
          <w:noProof/>
        </w:rPr>
        <w:lastRenderedPageBreak/>
        <w:drawing>
          <wp:inline distT="0" distB="0" distL="0" distR="0" wp14:anchorId="1C44DE4F" wp14:editId="19113A38">
            <wp:extent cx="1990725" cy="1579245"/>
            <wp:effectExtent l="0" t="0" r="5715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12037" cy="159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CE898E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687FC382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087C318A" w14:textId="77777777" w:rsidR="00773CDC" w:rsidRDefault="00000000">
      <w:r>
        <w:t xml:space="preserve"> </w:t>
      </w:r>
    </w:p>
    <w:p w14:paraId="1F853069" w14:textId="77777777" w:rsidR="00773CDC" w:rsidRDefault="00000000">
      <w:r>
        <w:rPr>
          <w:rFonts w:hint="eastAsia"/>
        </w:rPr>
        <w:t>175</w:t>
      </w:r>
      <w:r>
        <w:t>. 使用Verilog HDL设计</w:t>
      </w:r>
      <w:r>
        <w:rPr>
          <w:rFonts w:hint="eastAsia"/>
        </w:rPr>
        <w:t>一</w:t>
      </w:r>
      <w:r>
        <w:t>个带同步复位，可以对输入时钟clk进行二分频的模块。</w:t>
      </w:r>
    </w:p>
    <w:p w14:paraId="539EE53D" w14:textId="77777777" w:rsidR="00773CDC" w:rsidRDefault="00000000">
      <w:r>
        <w:rPr>
          <w:rFonts w:hint="eastAsia"/>
        </w:rPr>
        <w:t>端口</w:t>
      </w:r>
      <w:r>
        <w:t>定义如下：</w:t>
      </w:r>
    </w:p>
    <w:p w14:paraId="11CD3EBD" w14:textId="77777777" w:rsidR="00773CDC" w:rsidRDefault="00000000">
      <w:r>
        <w:rPr>
          <w:rFonts w:hint="eastAsia"/>
        </w:rPr>
        <w:t>输入</w:t>
      </w:r>
      <w:r>
        <w:t>端口：</w:t>
      </w:r>
    </w:p>
    <w:p w14:paraId="09EC8984" w14:textId="77777777" w:rsidR="00773CDC" w:rsidRDefault="00000000">
      <w:r>
        <w:t>reset---同步复位信号，当reset=1,系统复位，输出信号置0，当reset=0,系统正常工</w:t>
      </w:r>
      <w:r>
        <w:rPr>
          <w:rFonts w:hint="eastAsia"/>
        </w:rPr>
        <w:t>作</w:t>
      </w:r>
    </w:p>
    <w:p w14:paraId="526450EA" w14:textId="77777777" w:rsidR="00773CDC" w:rsidRDefault="00000000">
      <w:r>
        <w:t>clk ----输入时钟信号， 时钟信号的上升沿触发电路工作</w:t>
      </w:r>
    </w:p>
    <w:p w14:paraId="6D80F12E" w14:textId="77777777" w:rsidR="00773CDC" w:rsidRDefault="00000000">
      <w:r>
        <w:rPr>
          <w:rFonts w:hint="eastAsia"/>
        </w:rPr>
        <w:t>输出</w:t>
      </w:r>
      <w:r>
        <w:t>端口：</w:t>
      </w:r>
    </w:p>
    <w:p w14:paraId="06B15931" w14:textId="77777777" w:rsidR="00773CDC" w:rsidRDefault="00000000">
      <w:pPr>
        <w:rPr>
          <w:vertAlign w:val="subscript"/>
        </w:rPr>
      </w:pPr>
      <w:r>
        <w:t>out -----输出的二分频信号，其信号周期是时钟clk周期的两倍，即: T</w:t>
      </w:r>
      <w:r>
        <w:rPr>
          <w:vertAlign w:val="subscript"/>
        </w:rPr>
        <w:t>out</w:t>
      </w:r>
      <w:r>
        <w:t>=2T</w:t>
      </w:r>
      <w:r>
        <w:rPr>
          <w:vertAlign w:val="subscript"/>
        </w:rPr>
        <w:t>clk</w:t>
      </w:r>
    </w:p>
    <w:p w14:paraId="5CB75A6E" w14:textId="77777777" w:rsidR="00773CDC" w:rsidRDefault="00000000">
      <w:r>
        <w:rPr>
          <w:rFonts w:hint="eastAsia"/>
        </w:rPr>
        <w:t>答案</w:t>
      </w:r>
      <w:r>
        <w:t>：</w:t>
      </w:r>
    </w:p>
    <w:p w14:paraId="01151F8E" w14:textId="77777777" w:rsidR="00773CDC" w:rsidRDefault="00000000">
      <w:r>
        <w:t>module test1 (clk,reset,out );</w:t>
      </w:r>
    </w:p>
    <w:p w14:paraId="22684C26" w14:textId="77777777" w:rsidR="00773CDC" w:rsidRDefault="00000000">
      <w:r>
        <w:t>input clk;</w:t>
      </w:r>
    </w:p>
    <w:p w14:paraId="163E252D" w14:textId="77777777" w:rsidR="00773CDC" w:rsidRDefault="00000000">
      <w:r>
        <w:t>input reset;</w:t>
      </w:r>
    </w:p>
    <w:p w14:paraId="6924E661" w14:textId="77777777" w:rsidR="00773CDC" w:rsidRDefault="00000000">
      <w:r>
        <w:t>output out;</w:t>
      </w:r>
    </w:p>
    <w:p w14:paraId="47A7142E" w14:textId="77777777" w:rsidR="00773CDC" w:rsidRDefault="00000000">
      <w:r>
        <w:t>reg out;</w:t>
      </w:r>
    </w:p>
    <w:p w14:paraId="6FBE114F" w14:textId="77777777" w:rsidR="00773CDC" w:rsidRDefault="00000000">
      <w:r>
        <w:t>always @ (posedge clk)</w:t>
      </w:r>
    </w:p>
    <w:p w14:paraId="69AAF36A" w14:textId="77777777" w:rsidR="00773CDC" w:rsidRDefault="00000000">
      <w:r>
        <w:t xml:space="preserve">  if(reset)</w:t>
      </w:r>
    </w:p>
    <w:p w14:paraId="5E49231D" w14:textId="77777777" w:rsidR="00773CDC" w:rsidRDefault="00000000">
      <w:r>
        <w:t xml:space="preserve">     out &lt;= 1'b0;</w:t>
      </w:r>
    </w:p>
    <w:p w14:paraId="36D5082C" w14:textId="77777777" w:rsidR="00773CDC" w:rsidRDefault="00000000">
      <w:r>
        <w:tab/>
        <w:t>else</w:t>
      </w:r>
    </w:p>
    <w:p w14:paraId="25A74465" w14:textId="77777777" w:rsidR="00773CDC" w:rsidRDefault="00000000">
      <w:r>
        <w:tab/>
        <w:t xml:space="preserve">  out  &lt;= ~out;</w:t>
      </w:r>
    </w:p>
    <w:p w14:paraId="1CF7AA50" w14:textId="77777777" w:rsidR="00773CDC" w:rsidRDefault="00000000">
      <w:r>
        <w:t>endmodule</w:t>
      </w:r>
    </w:p>
    <w:p w14:paraId="644D8DCF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0E463ABC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3747ED6D" w14:textId="77777777" w:rsidR="00773CDC" w:rsidRDefault="00773CDC"/>
    <w:p w14:paraId="5D6C521A" w14:textId="77777777" w:rsidR="00773CDC" w:rsidRDefault="00000000">
      <w:r>
        <w:rPr>
          <w:rFonts w:hint="eastAsia"/>
        </w:rPr>
        <w:t>176</w:t>
      </w:r>
      <w:r>
        <w:t>. 使用Verilog HDL设计7人投票表决器，当赞成票数大于等于4时，投票表决通过，系</w:t>
      </w:r>
      <w:r>
        <w:rPr>
          <w:rFonts w:hint="eastAsia"/>
        </w:rPr>
        <w:t>统输出为</w:t>
      </w:r>
      <w:r>
        <w:t>1,否则投票不通过，系统输出为0。</w:t>
      </w:r>
    </w:p>
    <w:p w14:paraId="1F9691AE" w14:textId="77777777" w:rsidR="00773CDC" w:rsidRDefault="00000000">
      <w:r>
        <w:rPr>
          <w:rFonts w:hint="eastAsia"/>
        </w:rPr>
        <w:t>答案</w:t>
      </w:r>
      <w:r>
        <w:t>：</w:t>
      </w:r>
    </w:p>
    <w:p w14:paraId="6E5F78B4" w14:textId="77777777" w:rsidR="00773CDC" w:rsidRDefault="00000000">
      <w:r>
        <w:t>module test2(in1,in2,in3,in4,in5,in6,in7,result);</w:t>
      </w:r>
    </w:p>
    <w:p w14:paraId="5FA68FF1" w14:textId="77777777" w:rsidR="00773CDC" w:rsidRDefault="00000000">
      <w:r>
        <w:t>input in1,in2,in3,in4,in5,in6,in7;</w:t>
      </w:r>
    </w:p>
    <w:p w14:paraId="13ED08D0" w14:textId="77777777" w:rsidR="00773CDC" w:rsidRDefault="00000000">
      <w:r>
        <w:t>output result;</w:t>
      </w:r>
    </w:p>
    <w:p w14:paraId="0777DB7F" w14:textId="77777777" w:rsidR="00773CDC" w:rsidRDefault="00000000">
      <w:r>
        <w:t>wire [2:0] sum;</w:t>
      </w:r>
    </w:p>
    <w:p w14:paraId="1C2C5900" w14:textId="77777777" w:rsidR="00773CDC" w:rsidRDefault="00000000">
      <w:r>
        <w:t>assign sum = in1+in2+in3+in4+in5+in6+in7;</w:t>
      </w:r>
    </w:p>
    <w:p w14:paraId="6C5F21E0" w14:textId="77777777" w:rsidR="00773CDC" w:rsidRDefault="00000000">
      <w:r>
        <w:t>assign result= (sum&gt;=4)? 1'b1 : 1'b0;</w:t>
      </w:r>
    </w:p>
    <w:p w14:paraId="18A37627" w14:textId="77777777" w:rsidR="00773CDC" w:rsidRDefault="00000000">
      <w:r>
        <w:t>endmodule</w:t>
      </w:r>
    </w:p>
    <w:p w14:paraId="51F87FAC" w14:textId="77777777" w:rsidR="00773CDC" w:rsidRDefault="00000000">
      <w:r>
        <w:rPr>
          <w:rFonts w:hint="eastAsia"/>
        </w:rPr>
        <w:lastRenderedPageBreak/>
        <w:t>答案解析：V</w:t>
      </w:r>
      <w:r>
        <w:t>erilog HDL</w:t>
      </w:r>
      <w:r>
        <w:rPr>
          <w:rFonts w:hint="eastAsia"/>
        </w:rPr>
        <w:t>语法</w:t>
      </w:r>
    </w:p>
    <w:p w14:paraId="4546CA97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47D6EC48" w14:textId="77777777" w:rsidR="00773CDC" w:rsidRDefault="00773CDC"/>
    <w:p w14:paraId="1B334F70" w14:textId="77777777" w:rsidR="00773CDC" w:rsidRDefault="00000000">
      <w:r>
        <w:rPr>
          <w:rFonts w:hint="eastAsia"/>
        </w:rPr>
        <w:t>注：</w:t>
      </w:r>
      <w:r>
        <w:t>编程结果不唯一</w:t>
      </w:r>
    </w:p>
    <w:p w14:paraId="1A7B47E4" w14:textId="77777777" w:rsidR="00773CDC" w:rsidRDefault="00773CDC"/>
    <w:p w14:paraId="0681C542" w14:textId="77777777" w:rsidR="00773CDC" w:rsidRDefault="00000000">
      <w:r>
        <w:rPr>
          <w:rFonts w:hint="eastAsia"/>
        </w:rPr>
        <w:t>177.</w:t>
      </w:r>
      <w:r>
        <w:t>分析下面程序说明</w:t>
      </w:r>
      <w:r>
        <w:rPr>
          <w:rFonts w:hint="eastAsia"/>
        </w:rPr>
        <w:t>t</w:t>
      </w:r>
      <w:r>
        <w:t>est1的功能是什么?完成表一的填空。</w:t>
      </w:r>
    </w:p>
    <w:p w14:paraId="3B7916C5" w14:textId="77777777" w:rsidR="00773CDC" w:rsidRDefault="00000000">
      <w:r>
        <w:t>module test1(out,in1,in2,in3,in4,cntrl1,cntrl2);</w:t>
      </w:r>
    </w:p>
    <w:p w14:paraId="2F6B5A56" w14:textId="77777777" w:rsidR="00773CDC" w:rsidRDefault="00000000">
      <w:r>
        <w:t>output out;</w:t>
      </w:r>
    </w:p>
    <w:p w14:paraId="447555C1" w14:textId="77777777" w:rsidR="00773CDC" w:rsidRDefault="00000000">
      <w:r>
        <w:t>input in1,in2,in3,in4;</w:t>
      </w:r>
    </w:p>
    <w:p w14:paraId="6467B603" w14:textId="77777777" w:rsidR="00773CDC" w:rsidRDefault="00000000">
      <w:r>
        <w:t>input cntrl1,cntrl2;</w:t>
      </w:r>
    </w:p>
    <w:p w14:paraId="79BE7651" w14:textId="77777777" w:rsidR="00773CDC" w:rsidRDefault="00773CDC"/>
    <w:p w14:paraId="1ACDEA7A" w14:textId="77777777" w:rsidR="00773CDC" w:rsidRDefault="00000000">
      <w:r>
        <w:t>assign out= (cntrl1)?(cntrl2?in4 :in3) : (cntrl2? in2 : in1);</w:t>
      </w:r>
    </w:p>
    <w:p w14:paraId="68A91745" w14:textId="77777777" w:rsidR="00773CDC" w:rsidRDefault="00773CDC"/>
    <w:p w14:paraId="39EEA0D0" w14:textId="77777777" w:rsidR="00773CDC" w:rsidRDefault="00000000">
      <w:r>
        <w:t>endmodule</w:t>
      </w:r>
    </w:p>
    <w:p w14:paraId="129C10E0" w14:textId="77777777" w:rsidR="00773CDC" w:rsidRDefault="00000000">
      <w:pPr>
        <w:jc w:val="center"/>
      </w:pPr>
      <w:r>
        <w:rPr>
          <w:rFonts w:hint="eastAsia"/>
        </w:rPr>
        <w:t>表一</w:t>
      </w:r>
    </w:p>
    <w:tbl>
      <w:tblPr>
        <w:tblStyle w:val="a7"/>
        <w:tblW w:w="8296" w:type="dxa"/>
        <w:tblLayout w:type="fixed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773CDC" w14:paraId="482E3D99" w14:textId="77777777">
        <w:tc>
          <w:tcPr>
            <w:tcW w:w="1185" w:type="dxa"/>
          </w:tcPr>
          <w:p w14:paraId="08401587" w14:textId="77777777" w:rsidR="00773CDC" w:rsidRDefault="00000000">
            <w:pPr>
              <w:jc w:val="center"/>
            </w:pPr>
            <w:r>
              <w:rPr>
                <w:rFonts w:hint="eastAsia"/>
              </w:rPr>
              <w:t>in</w:t>
            </w:r>
            <w:r>
              <w:t>1</w:t>
            </w:r>
          </w:p>
        </w:tc>
        <w:tc>
          <w:tcPr>
            <w:tcW w:w="1185" w:type="dxa"/>
          </w:tcPr>
          <w:p w14:paraId="1D869FB5" w14:textId="77777777" w:rsidR="00773CDC" w:rsidRDefault="00000000">
            <w:pPr>
              <w:jc w:val="center"/>
            </w:pPr>
            <w:r>
              <w:rPr>
                <w:rFonts w:hint="eastAsia"/>
              </w:rPr>
              <w:t>in2</w:t>
            </w:r>
          </w:p>
        </w:tc>
        <w:tc>
          <w:tcPr>
            <w:tcW w:w="1185" w:type="dxa"/>
          </w:tcPr>
          <w:p w14:paraId="50A9970E" w14:textId="77777777" w:rsidR="00773CDC" w:rsidRDefault="00000000">
            <w:pPr>
              <w:jc w:val="center"/>
            </w:pPr>
            <w:r>
              <w:rPr>
                <w:rFonts w:hint="eastAsia"/>
              </w:rPr>
              <w:t>in3</w:t>
            </w:r>
          </w:p>
        </w:tc>
        <w:tc>
          <w:tcPr>
            <w:tcW w:w="1185" w:type="dxa"/>
          </w:tcPr>
          <w:p w14:paraId="1514C5B0" w14:textId="77777777" w:rsidR="00773CDC" w:rsidRDefault="00000000">
            <w:pPr>
              <w:jc w:val="center"/>
            </w:pPr>
            <w:r>
              <w:rPr>
                <w:rFonts w:hint="eastAsia"/>
              </w:rPr>
              <w:t>in4</w:t>
            </w:r>
          </w:p>
        </w:tc>
        <w:tc>
          <w:tcPr>
            <w:tcW w:w="1185" w:type="dxa"/>
          </w:tcPr>
          <w:p w14:paraId="58F09CFF" w14:textId="77777777" w:rsidR="00773CDC" w:rsidRDefault="00000000">
            <w:pPr>
              <w:jc w:val="center"/>
            </w:pPr>
            <w:r>
              <w:rPr>
                <w:rFonts w:hint="eastAsia"/>
              </w:rPr>
              <w:t>cntrl1</w:t>
            </w:r>
          </w:p>
        </w:tc>
        <w:tc>
          <w:tcPr>
            <w:tcW w:w="1185" w:type="dxa"/>
          </w:tcPr>
          <w:p w14:paraId="21C3B4FC" w14:textId="77777777" w:rsidR="00773CDC" w:rsidRDefault="00000000">
            <w:pPr>
              <w:jc w:val="center"/>
            </w:pPr>
            <w:r>
              <w:rPr>
                <w:rFonts w:hint="eastAsia"/>
              </w:rPr>
              <w:t>cntrl2</w:t>
            </w:r>
          </w:p>
        </w:tc>
        <w:tc>
          <w:tcPr>
            <w:tcW w:w="1186" w:type="dxa"/>
          </w:tcPr>
          <w:p w14:paraId="6C02F2EC" w14:textId="77777777" w:rsidR="00773CDC" w:rsidRDefault="00000000">
            <w:pPr>
              <w:jc w:val="center"/>
            </w:pPr>
            <w:r>
              <w:rPr>
                <w:rFonts w:hint="eastAsia"/>
              </w:rPr>
              <w:t>out</w:t>
            </w:r>
          </w:p>
        </w:tc>
      </w:tr>
      <w:tr w:rsidR="00773CDC" w14:paraId="1B445AA7" w14:textId="77777777">
        <w:tc>
          <w:tcPr>
            <w:tcW w:w="1185" w:type="dxa"/>
          </w:tcPr>
          <w:p w14:paraId="30FDE5C8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 w14:paraId="17650346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 w14:paraId="193B5133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 w14:paraId="13A6D0EB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 w14:paraId="01A9947A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 w14:paraId="61B1BC46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6" w:type="dxa"/>
          </w:tcPr>
          <w:p w14:paraId="7A90ACDC" w14:textId="77777777" w:rsidR="00773CDC" w:rsidRDefault="00000000">
            <w:pPr>
              <w:jc w:val="center"/>
            </w:pPr>
            <w:r>
              <w:rPr>
                <w:rFonts w:hint="eastAsia"/>
              </w:rPr>
              <w:t>空1</w:t>
            </w:r>
          </w:p>
        </w:tc>
      </w:tr>
      <w:tr w:rsidR="00773CDC" w14:paraId="04E14637" w14:textId="77777777">
        <w:tc>
          <w:tcPr>
            <w:tcW w:w="1185" w:type="dxa"/>
          </w:tcPr>
          <w:p w14:paraId="28566D58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 w14:paraId="16AD970C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 w14:paraId="1C88652D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 w14:paraId="379E4391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 w14:paraId="4D92F1CF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 w14:paraId="19536DC4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6" w:type="dxa"/>
          </w:tcPr>
          <w:p w14:paraId="30A6AA55" w14:textId="77777777" w:rsidR="00773CDC" w:rsidRDefault="00000000">
            <w:pPr>
              <w:jc w:val="center"/>
            </w:pPr>
            <w:r>
              <w:rPr>
                <w:rFonts w:hint="eastAsia"/>
              </w:rPr>
              <w:t>空</w:t>
            </w:r>
            <w:r>
              <w:t>2</w:t>
            </w:r>
          </w:p>
        </w:tc>
      </w:tr>
      <w:tr w:rsidR="00773CDC" w14:paraId="4795EF73" w14:textId="77777777">
        <w:tc>
          <w:tcPr>
            <w:tcW w:w="1185" w:type="dxa"/>
          </w:tcPr>
          <w:p w14:paraId="514F5C75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 w14:paraId="6C9AE259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 w14:paraId="0CEA551D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 w14:paraId="14CFF8DA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 w14:paraId="098A8955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 w14:paraId="22C335F5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6" w:type="dxa"/>
          </w:tcPr>
          <w:p w14:paraId="35F9B4B2" w14:textId="77777777" w:rsidR="00773CDC" w:rsidRDefault="00000000">
            <w:pPr>
              <w:jc w:val="center"/>
            </w:pPr>
            <w:r>
              <w:rPr>
                <w:rFonts w:hint="eastAsia"/>
              </w:rPr>
              <w:t>空</w:t>
            </w:r>
            <w:r>
              <w:t>3</w:t>
            </w:r>
          </w:p>
        </w:tc>
      </w:tr>
      <w:tr w:rsidR="00773CDC" w14:paraId="5EFC5635" w14:textId="77777777">
        <w:tc>
          <w:tcPr>
            <w:tcW w:w="1185" w:type="dxa"/>
          </w:tcPr>
          <w:p w14:paraId="5E0FE000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 w14:paraId="221135F2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 w14:paraId="094F4582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 w14:paraId="412A2F5E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 w14:paraId="0A680A42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 w14:paraId="545E4909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6" w:type="dxa"/>
          </w:tcPr>
          <w:p w14:paraId="4024CDEA" w14:textId="77777777" w:rsidR="00773CDC" w:rsidRDefault="00000000">
            <w:pPr>
              <w:jc w:val="center"/>
            </w:pPr>
            <w:r>
              <w:rPr>
                <w:rFonts w:hint="eastAsia"/>
              </w:rPr>
              <w:t>空</w:t>
            </w:r>
            <w:r>
              <w:t>4</w:t>
            </w:r>
          </w:p>
        </w:tc>
      </w:tr>
      <w:tr w:rsidR="00773CDC" w14:paraId="4DB698E5" w14:textId="77777777">
        <w:tc>
          <w:tcPr>
            <w:tcW w:w="1185" w:type="dxa"/>
          </w:tcPr>
          <w:p w14:paraId="1184250B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 w14:paraId="158DDF28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5" w:type="dxa"/>
          </w:tcPr>
          <w:p w14:paraId="7EB6B1EE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 w14:paraId="41D504B3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 w14:paraId="24223001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1</w:t>
            </w:r>
          </w:p>
        </w:tc>
        <w:tc>
          <w:tcPr>
            <w:tcW w:w="1185" w:type="dxa"/>
          </w:tcPr>
          <w:p w14:paraId="4E985C32" w14:textId="77777777" w:rsidR="00773CDC" w:rsidRDefault="00000000">
            <w:pPr>
              <w:jc w:val="center"/>
            </w:pPr>
            <w:r>
              <w:rPr>
                <w:rFonts w:hint="eastAsia"/>
              </w:rPr>
              <w:t>1</w:t>
            </w:r>
            <w:r>
              <w:t>’b0</w:t>
            </w:r>
          </w:p>
        </w:tc>
        <w:tc>
          <w:tcPr>
            <w:tcW w:w="1186" w:type="dxa"/>
          </w:tcPr>
          <w:p w14:paraId="4615CF18" w14:textId="77777777" w:rsidR="00773CDC" w:rsidRDefault="00000000">
            <w:pPr>
              <w:jc w:val="center"/>
            </w:pPr>
            <w:r>
              <w:rPr>
                <w:rFonts w:hint="eastAsia"/>
              </w:rPr>
              <w:t>空</w:t>
            </w:r>
            <w:r>
              <w:t>5</w:t>
            </w:r>
          </w:p>
        </w:tc>
      </w:tr>
    </w:tbl>
    <w:p w14:paraId="71146679" w14:textId="77777777" w:rsidR="00773CDC" w:rsidRDefault="00000000">
      <w:pPr>
        <w:jc w:val="left"/>
      </w:pPr>
      <w:r>
        <w:rPr>
          <w:rFonts w:hint="eastAsia"/>
        </w:rPr>
        <w:t>答案</w:t>
      </w:r>
      <w:r>
        <w:t>：</w:t>
      </w:r>
      <w:r>
        <w:rPr>
          <w:rFonts w:hint="eastAsia"/>
        </w:rPr>
        <w:t>四选一</w:t>
      </w:r>
      <w:r>
        <w:t>选择</w:t>
      </w:r>
      <w:r>
        <w:rPr>
          <w:rFonts w:hint="eastAsia"/>
        </w:rPr>
        <w:t>模块</w:t>
      </w:r>
    </w:p>
    <w:p w14:paraId="36AC35A1" w14:textId="77777777" w:rsidR="00773CDC" w:rsidRDefault="00000000">
      <w:pPr>
        <w:jc w:val="left"/>
      </w:pPr>
      <w:r>
        <w:rPr>
          <w:rFonts w:hint="eastAsia"/>
        </w:rPr>
        <w:t>空1：1</w:t>
      </w:r>
      <w:r>
        <w:t xml:space="preserve">’b0  </w:t>
      </w:r>
      <w:r>
        <w:rPr>
          <w:rFonts w:hint="eastAsia"/>
        </w:rPr>
        <w:t>空</w:t>
      </w:r>
      <w:r>
        <w:t>2</w:t>
      </w:r>
      <w:r>
        <w:rPr>
          <w:rFonts w:hint="eastAsia"/>
        </w:rPr>
        <w:t>：1</w:t>
      </w:r>
      <w:r>
        <w:t xml:space="preserve">’b1 </w:t>
      </w:r>
      <w:r>
        <w:rPr>
          <w:rFonts w:hint="eastAsia"/>
        </w:rPr>
        <w:t>空</w:t>
      </w:r>
      <w:r>
        <w:t>3</w:t>
      </w:r>
      <w:r>
        <w:rPr>
          <w:rFonts w:hint="eastAsia"/>
        </w:rPr>
        <w:t>：1</w:t>
      </w:r>
      <w:r>
        <w:t xml:space="preserve">’b0 </w:t>
      </w:r>
      <w:r>
        <w:rPr>
          <w:rFonts w:hint="eastAsia"/>
        </w:rPr>
        <w:t>空</w:t>
      </w:r>
      <w:r>
        <w:t>4</w:t>
      </w:r>
      <w:r>
        <w:rPr>
          <w:rFonts w:hint="eastAsia"/>
        </w:rPr>
        <w:t>：1</w:t>
      </w:r>
      <w:r>
        <w:t xml:space="preserve">’b0  </w:t>
      </w:r>
      <w:r>
        <w:rPr>
          <w:rFonts w:hint="eastAsia"/>
        </w:rPr>
        <w:t>空</w:t>
      </w:r>
      <w:r>
        <w:t>5</w:t>
      </w:r>
      <w:r>
        <w:rPr>
          <w:rFonts w:hint="eastAsia"/>
        </w:rPr>
        <w:t>：1</w:t>
      </w:r>
      <w:r>
        <w:t>’b1</w:t>
      </w:r>
    </w:p>
    <w:p w14:paraId="07923D21" w14:textId="77777777" w:rsidR="00773CDC" w:rsidRDefault="00000000">
      <w:r>
        <w:rPr>
          <w:rFonts w:hint="eastAsia"/>
        </w:rPr>
        <w:t>答案解析：</w:t>
      </w:r>
      <w:r>
        <w:t>Verliog HDL</w:t>
      </w:r>
      <w:r>
        <w:rPr>
          <w:rFonts w:hint="eastAsia"/>
        </w:rPr>
        <w:t>语法</w:t>
      </w:r>
    </w:p>
    <w:p w14:paraId="103FD416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7BB81333" w14:textId="77777777" w:rsidR="00773CDC" w:rsidRDefault="00773CDC">
      <w:pPr>
        <w:jc w:val="left"/>
      </w:pPr>
    </w:p>
    <w:p w14:paraId="5FC5891B" w14:textId="77777777" w:rsidR="00773CDC" w:rsidRDefault="00000000">
      <w:pPr>
        <w:jc w:val="left"/>
      </w:pPr>
      <w:r>
        <w:rPr>
          <w:rFonts w:hint="eastAsia"/>
        </w:rPr>
        <w:t>178</w:t>
      </w:r>
      <w:r>
        <w:t>. 分析tes</w:t>
      </w:r>
      <w:r>
        <w:rPr>
          <w:rFonts w:hint="eastAsia"/>
        </w:rPr>
        <w:t>t</w:t>
      </w:r>
      <w:r>
        <w:t>2.v,画出test2.v模块综合后输出的电路原理图。</w:t>
      </w:r>
    </w:p>
    <w:p w14:paraId="3829BB22" w14:textId="77777777" w:rsidR="00773CDC" w:rsidRDefault="00000000">
      <w:pPr>
        <w:jc w:val="left"/>
      </w:pPr>
      <w:r>
        <w:t>module test2(A,B,cin,sum,cout);</w:t>
      </w:r>
    </w:p>
    <w:p w14:paraId="33FCD787" w14:textId="77777777" w:rsidR="00773CDC" w:rsidRDefault="00000000">
      <w:pPr>
        <w:jc w:val="left"/>
      </w:pPr>
      <w:r>
        <w:t>input A,B,cin;</w:t>
      </w:r>
    </w:p>
    <w:p w14:paraId="05E51729" w14:textId="77777777" w:rsidR="00773CDC" w:rsidRDefault="00000000">
      <w:pPr>
        <w:jc w:val="left"/>
      </w:pPr>
      <w:r>
        <w:t>output sum ,cout;</w:t>
      </w:r>
    </w:p>
    <w:p w14:paraId="40B62D74" w14:textId="77777777" w:rsidR="00773CDC" w:rsidRDefault="00000000">
      <w:pPr>
        <w:jc w:val="left"/>
      </w:pPr>
      <w:r>
        <w:t>reg sum,cout;</w:t>
      </w:r>
    </w:p>
    <w:p w14:paraId="27FA7F67" w14:textId="77777777" w:rsidR="00773CDC" w:rsidRDefault="00773CDC">
      <w:pPr>
        <w:jc w:val="left"/>
      </w:pPr>
    </w:p>
    <w:p w14:paraId="4FF6581A" w14:textId="77777777" w:rsidR="00773CDC" w:rsidRDefault="00000000">
      <w:pPr>
        <w:jc w:val="left"/>
      </w:pPr>
      <w:r>
        <w:t>reg temp1,temp2,temp3;</w:t>
      </w:r>
    </w:p>
    <w:p w14:paraId="389EB470" w14:textId="77777777" w:rsidR="00773CDC" w:rsidRDefault="00773CDC">
      <w:pPr>
        <w:jc w:val="left"/>
      </w:pPr>
    </w:p>
    <w:p w14:paraId="3B7D021B" w14:textId="77777777" w:rsidR="00773CDC" w:rsidRDefault="00000000">
      <w:pPr>
        <w:jc w:val="left"/>
      </w:pPr>
      <w:r>
        <w:t>always @ (A or B or cin)</w:t>
      </w:r>
    </w:p>
    <w:p w14:paraId="45C6A258" w14:textId="77777777" w:rsidR="00773CDC" w:rsidRDefault="00000000">
      <w:pPr>
        <w:jc w:val="left"/>
      </w:pPr>
      <w:r>
        <w:t>begin</w:t>
      </w:r>
    </w:p>
    <w:p w14:paraId="704EF051" w14:textId="77777777" w:rsidR="00773CDC" w:rsidRDefault="00000000">
      <w:pPr>
        <w:jc w:val="left"/>
      </w:pPr>
      <w:r>
        <w:t xml:space="preserve">  sum = (A^B)^cin;</w:t>
      </w:r>
    </w:p>
    <w:p w14:paraId="1F665847" w14:textId="77777777" w:rsidR="00773CDC" w:rsidRDefault="00000000">
      <w:pPr>
        <w:jc w:val="left"/>
      </w:pPr>
      <w:r>
        <w:t xml:space="preserve">  temp1 = A^ cin; </w:t>
      </w:r>
    </w:p>
    <w:p w14:paraId="34555138" w14:textId="77777777" w:rsidR="00773CDC" w:rsidRDefault="00000000">
      <w:pPr>
        <w:jc w:val="left"/>
      </w:pPr>
      <w:r>
        <w:t xml:space="preserve">  temp2 = B &amp; cin; </w:t>
      </w:r>
    </w:p>
    <w:p w14:paraId="48199860" w14:textId="77777777" w:rsidR="00773CDC" w:rsidRDefault="00000000">
      <w:pPr>
        <w:jc w:val="left"/>
      </w:pPr>
      <w:r>
        <w:t xml:space="preserve">  temp3 = A &amp; B; </w:t>
      </w:r>
    </w:p>
    <w:p w14:paraId="18F77C36" w14:textId="77777777" w:rsidR="00773CDC" w:rsidRDefault="00000000">
      <w:pPr>
        <w:jc w:val="left"/>
      </w:pPr>
      <w:r>
        <w:t xml:space="preserve">  cout = temp1 | temp2 |temp3;</w:t>
      </w:r>
    </w:p>
    <w:p w14:paraId="6964D538" w14:textId="77777777" w:rsidR="00773CDC" w:rsidRDefault="00000000">
      <w:pPr>
        <w:jc w:val="left"/>
      </w:pPr>
      <w:r>
        <w:t>end</w:t>
      </w:r>
    </w:p>
    <w:p w14:paraId="5C54A89F" w14:textId="77777777" w:rsidR="00773CDC" w:rsidRDefault="00000000">
      <w:pPr>
        <w:jc w:val="left"/>
      </w:pPr>
      <w:r>
        <w:t>endmodule</w:t>
      </w:r>
    </w:p>
    <w:p w14:paraId="36D5CF74" w14:textId="77777777" w:rsidR="00773CDC" w:rsidRDefault="00000000">
      <w:pPr>
        <w:jc w:val="left"/>
      </w:pPr>
      <w:r>
        <w:rPr>
          <w:rFonts w:hint="eastAsia"/>
        </w:rPr>
        <w:t>答案</w:t>
      </w:r>
      <w:r>
        <w:t>：</w:t>
      </w:r>
    </w:p>
    <w:p w14:paraId="43845A00" w14:textId="77777777" w:rsidR="00773CDC" w:rsidRDefault="00000000">
      <w:pPr>
        <w:jc w:val="left"/>
      </w:pPr>
      <w:r>
        <w:rPr>
          <w:noProof/>
        </w:rPr>
        <w:lastRenderedPageBreak/>
        <w:drawing>
          <wp:inline distT="0" distB="0" distL="0" distR="0" wp14:anchorId="44F32EB1" wp14:editId="4053068E">
            <wp:extent cx="3107690" cy="1599565"/>
            <wp:effectExtent l="0" t="0" r="1270" b="635"/>
            <wp:docPr id="6" name="图片 6" descr="C:\Users\long\Documents\Tencent Files\387577787\FileRecv\MobileFile\Image\GR5ZXU7WS{A$D9$AV)GR0]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long\Documents\Tencent Files\387577787\FileRecv\MobileFile\Image\GR5ZXU7WS{A$D9$AV)GR0]I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44816" cy="161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7D8911" w14:textId="77777777" w:rsidR="00773CDC" w:rsidRDefault="00000000">
      <w:r>
        <w:rPr>
          <w:rFonts w:hint="eastAsia"/>
        </w:rPr>
        <w:t>答案解析：</w:t>
      </w:r>
      <w:r>
        <w:t>Verliog HDL</w:t>
      </w:r>
      <w:r>
        <w:rPr>
          <w:rFonts w:hint="eastAsia"/>
        </w:rPr>
        <w:t>语法</w:t>
      </w:r>
    </w:p>
    <w:p w14:paraId="36002D90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3FE0C5BA" w14:textId="77777777" w:rsidR="00773CDC" w:rsidRDefault="00773CDC"/>
    <w:p w14:paraId="2D0E574C" w14:textId="77777777" w:rsidR="00773CDC" w:rsidRDefault="00000000">
      <w:pPr>
        <w:jc w:val="left"/>
      </w:pPr>
      <w:r>
        <w:rPr>
          <w:rFonts w:hint="eastAsia"/>
        </w:rPr>
        <w:t>179</w:t>
      </w:r>
      <w:r>
        <w:t>.用Verilog HDL</w:t>
      </w:r>
      <w:r>
        <w:rPr>
          <w:rFonts w:hint="eastAsia"/>
        </w:rPr>
        <w:t>语言</w:t>
      </w:r>
      <w:r>
        <w:t>设计一个带异步</w:t>
      </w:r>
      <w:r>
        <w:rPr>
          <w:rFonts w:hint="eastAsia"/>
        </w:rPr>
        <w:t>清</w:t>
      </w:r>
      <w:r>
        <w:t>0、异步置1的D触发器。</w:t>
      </w:r>
    </w:p>
    <w:p w14:paraId="1A37D993" w14:textId="77777777" w:rsidR="00773CDC" w:rsidRDefault="00000000">
      <w:pPr>
        <w:jc w:val="left"/>
      </w:pPr>
      <w:r>
        <w:rPr>
          <w:rFonts w:hint="eastAsia"/>
        </w:rPr>
        <w:t>端口</w:t>
      </w:r>
      <w:r>
        <w:t>设定如下：</w:t>
      </w:r>
    </w:p>
    <w:p w14:paraId="6BA2A382" w14:textId="77777777" w:rsidR="00773CDC" w:rsidRDefault="00000000">
      <w:pPr>
        <w:jc w:val="left"/>
      </w:pPr>
      <w:r>
        <w:rPr>
          <w:rFonts w:hint="eastAsia"/>
        </w:rPr>
        <w:t>输入</w:t>
      </w:r>
      <w:r>
        <w:t>端口：</w:t>
      </w:r>
    </w:p>
    <w:p w14:paraId="59679A87" w14:textId="77777777" w:rsidR="00773CDC" w:rsidRDefault="00000000">
      <w:pPr>
        <w:jc w:val="left"/>
      </w:pPr>
      <w:r>
        <w:t>clk -----系统</w:t>
      </w:r>
      <w:r>
        <w:rPr>
          <w:rFonts w:hint="eastAsia"/>
        </w:rPr>
        <w:t>输入</w:t>
      </w:r>
      <w:r>
        <w:t>时钟，时钟的上升沿触发电路工作</w:t>
      </w:r>
    </w:p>
    <w:p w14:paraId="76A000E2" w14:textId="77777777" w:rsidR="00773CDC" w:rsidRDefault="00000000">
      <w:pPr>
        <w:jc w:val="left"/>
      </w:pPr>
      <w:r>
        <w:t>reset---异步复位信号，当reset=0,系统输出端数据复位为0, reset=1, 系统正常工作</w:t>
      </w:r>
    </w:p>
    <w:p w14:paraId="734EE81E" w14:textId="77777777" w:rsidR="00773CDC" w:rsidRDefault="00000000">
      <w:pPr>
        <w:jc w:val="left"/>
      </w:pPr>
      <w:r>
        <w:t>set----异步置位信号，当set=0,系统输出端数据置为1,当set=1</w:t>
      </w:r>
      <w:r>
        <w:rPr>
          <w:rFonts w:hint="eastAsia"/>
        </w:rPr>
        <w:t>，</w:t>
      </w:r>
      <w:r>
        <w:t>系统正常工作。</w:t>
      </w:r>
    </w:p>
    <w:p w14:paraId="352BB738" w14:textId="77777777" w:rsidR="00773CDC" w:rsidRDefault="00000000">
      <w:pPr>
        <w:jc w:val="left"/>
      </w:pPr>
      <w:r>
        <w:t>d----D触发器的输入数据，位宽1比特</w:t>
      </w:r>
    </w:p>
    <w:p w14:paraId="69209D9B" w14:textId="77777777" w:rsidR="00773CDC" w:rsidRDefault="00000000">
      <w:pPr>
        <w:jc w:val="left"/>
      </w:pPr>
      <w:r>
        <w:rPr>
          <w:rFonts w:hint="eastAsia"/>
        </w:rPr>
        <w:t>输出</w:t>
      </w:r>
      <w:r>
        <w:t>端口：</w:t>
      </w:r>
    </w:p>
    <w:p w14:paraId="234B4157" w14:textId="77777777" w:rsidR="00773CDC" w:rsidRDefault="00000000">
      <w:pPr>
        <w:jc w:val="left"/>
      </w:pPr>
      <w:r>
        <w:t>q---D触发器的输出数据。位宽1比特</w:t>
      </w:r>
    </w:p>
    <w:p w14:paraId="19166E04" w14:textId="77777777" w:rsidR="00773CDC" w:rsidRDefault="00000000">
      <w:pPr>
        <w:jc w:val="left"/>
      </w:pPr>
      <w:r>
        <w:rPr>
          <w:rFonts w:hint="eastAsia"/>
        </w:rPr>
        <w:t>答案</w:t>
      </w:r>
      <w:r>
        <w:t>：</w:t>
      </w:r>
    </w:p>
    <w:p w14:paraId="0C8746E7" w14:textId="77777777" w:rsidR="00773CDC" w:rsidRDefault="00000000">
      <w:pPr>
        <w:jc w:val="left"/>
      </w:pPr>
      <w:r>
        <w:t>module test3(clk,reset,set,d,q );</w:t>
      </w:r>
    </w:p>
    <w:p w14:paraId="3CB7CF47" w14:textId="77777777" w:rsidR="00773CDC" w:rsidRDefault="00000000">
      <w:pPr>
        <w:jc w:val="left"/>
      </w:pPr>
      <w:r>
        <w:t>input clk;</w:t>
      </w:r>
    </w:p>
    <w:p w14:paraId="7297BBF2" w14:textId="77777777" w:rsidR="00773CDC" w:rsidRDefault="00000000">
      <w:pPr>
        <w:jc w:val="left"/>
      </w:pPr>
      <w:r>
        <w:t>input reset,set;</w:t>
      </w:r>
    </w:p>
    <w:p w14:paraId="421214FF" w14:textId="77777777" w:rsidR="00773CDC" w:rsidRDefault="00000000">
      <w:pPr>
        <w:jc w:val="left"/>
      </w:pPr>
      <w:r>
        <w:t>input d;</w:t>
      </w:r>
    </w:p>
    <w:p w14:paraId="4ABC4BA2" w14:textId="77777777" w:rsidR="00773CDC" w:rsidRDefault="00000000">
      <w:pPr>
        <w:jc w:val="left"/>
      </w:pPr>
      <w:r>
        <w:t>output q;</w:t>
      </w:r>
    </w:p>
    <w:p w14:paraId="34AE6D41" w14:textId="77777777" w:rsidR="00773CDC" w:rsidRDefault="00000000">
      <w:pPr>
        <w:jc w:val="left"/>
      </w:pPr>
      <w:r>
        <w:t>reg q;</w:t>
      </w:r>
    </w:p>
    <w:p w14:paraId="22A22391" w14:textId="77777777" w:rsidR="00773CDC" w:rsidRDefault="00000000">
      <w:pPr>
        <w:jc w:val="left"/>
      </w:pPr>
      <w:r>
        <w:t>always @ (posedge clk or negedge reset or negedge set)</w:t>
      </w:r>
    </w:p>
    <w:p w14:paraId="413B3A0F" w14:textId="77777777" w:rsidR="00773CDC" w:rsidRDefault="00000000">
      <w:pPr>
        <w:jc w:val="left"/>
      </w:pPr>
      <w:r>
        <w:t xml:space="preserve">   if(!reset)</w:t>
      </w:r>
    </w:p>
    <w:p w14:paraId="182F16C3" w14:textId="77777777" w:rsidR="00773CDC" w:rsidRDefault="00000000">
      <w:pPr>
        <w:jc w:val="left"/>
      </w:pPr>
      <w:r>
        <w:tab/>
        <w:t xml:space="preserve">   q &lt;= 1'b0;</w:t>
      </w:r>
    </w:p>
    <w:p w14:paraId="6188EAFD" w14:textId="77777777" w:rsidR="00773CDC" w:rsidRDefault="00000000">
      <w:pPr>
        <w:jc w:val="left"/>
      </w:pPr>
      <w:r>
        <w:tab/>
        <w:t>else</w:t>
      </w:r>
    </w:p>
    <w:p w14:paraId="5CABD5EF" w14:textId="77777777" w:rsidR="00773CDC" w:rsidRDefault="00000000">
      <w:pPr>
        <w:jc w:val="left"/>
      </w:pPr>
      <w:r>
        <w:tab/>
        <w:t xml:space="preserve">   if(!set)</w:t>
      </w:r>
    </w:p>
    <w:p w14:paraId="473B0C7D" w14:textId="77777777" w:rsidR="00773CDC" w:rsidRDefault="00000000">
      <w:pPr>
        <w:jc w:val="left"/>
      </w:pPr>
      <w:r>
        <w:tab/>
      </w:r>
      <w:r>
        <w:tab/>
        <w:t xml:space="preserve">   q &lt;= 1'b1;</w:t>
      </w:r>
    </w:p>
    <w:p w14:paraId="3F5AE902" w14:textId="77777777" w:rsidR="00773CDC" w:rsidRDefault="00000000">
      <w:pPr>
        <w:jc w:val="left"/>
      </w:pPr>
      <w:r>
        <w:tab/>
      </w:r>
      <w:r>
        <w:tab/>
        <w:t>else</w:t>
      </w:r>
    </w:p>
    <w:p w14:paraId="1DA9C426" w14:textId="77777777" w:rsidR="00773CDC" w:rsidRDefault="00000000">
      <w:pPr>
        <w:jc w:val="left"/>
      </w:pPr>
      <w:r>
        <w:tab/>
      </w:r>
      <w:r>
        <w:tab/>
        <w:t xml:space="preserve">   q &lt;= d;</w:t>
      </w:r>
    </w:p>
    <w:p w14:paraId="14D6B827" w14:textId="77777777" w:rsidR="00773CDC" w:rsidRDefault="00000000">
      <w:pPr>
        <w:jc w:val="left"/>
      </w:pPr>
      <w:r>
        <w:t>endmodule</w:t>
      </w:r>
    </w:p>
    <w:p w14:paraId="0C637B8D" w14:textId="77777777" w:rsidR="00773CDC" w:rsidRDefault="00000000">
      <w:r>
        <w:rPr>
          <w:rFonts w:hint="eastAsia"/>
        </w:rPr>
        <w:t>答案解析：</w:t>
      </w:r>
      <w:r>
        <w:t>Verliog HDL</w:t>
      </w:r>
      <w:r>
        <w:rPr>
          <w:rFonts w:hint="eastAsia"/>
        </w:rPr>
        <w:t>语法</w:t>
      </w:r>
    </w:p>
    <w:p w14:paraId="5F87795B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6B478D8B" w14:textId="77777777" w:rsidR="00773CDC" w:rsidRDefault="00773CDC">
      <w:pPr>
        <w:jc w:val="left"/>
      </w:pPr>
    </w:p>
    <w:p w14:paraId="330E0682" w14:textId="77777777" w:rsidR="00773CDC" w:rsidRDefault="00000000">
      <w:pPr>
        <w:jc w:val="left"/>
      </w:pPr>
      <w:r>
        <w:rPr>
          <w:rFonts w:hint="eastAsia"/>
        </w:rPr>
        <w:t>180</w:t>
      </w:r>
      <w:r>
        <w:t>.设计一个带有异步复位，同步使能，同步置位控制的10进制计数器。</w:t>
      </w:r>
    </w:p>
    <w:p w14:paraId="3C1C6A31" w14:textId="77777777" w:rsidR="00773CDC" w:rsidRDefault="00000000">
      <w:pPr>
        <w:jc w:val="left"/>
      </w:pPr>
      <w:r>
        <w:rPr>
          <w:rFonts w:hint="eastAsia"/>
        </w:rPr>
        <w:t>端口</w:t>
      </w:r>
      <w:r>
        <w:t>设</w:t>
      </w:r>
      <w:r>
        <w:rPr>
          <w:rFonts w:hint="eastAsia"/>
        </w:rPr>
        <w:t>定</w:t>
      </w:r>
      <w:r>
        <w:t>如下：</w:t>
      </w:r>
    </w:p>
    <w:p w14:paraId="29229FC9" w14:textId="77777777" w:rsidR="00773CDC" w:rsidRDefault="00000000">
      <w:pPr>
        <w:jc w:val="left"/>
      </w:pPr>
      <w:r>
        <w:rPr>
          <w:rFonts w:hint="eastAsia"/>
        </w:rPr>
        <w:t>输入</w:t>
      </w:r>
      <w:r>
        <w:t>端口：</w:t>
      </w:r>
    </w:p>
    <w:p w14:paraId="3058AE86" w14:textId="77777777" w:rsidR="00773CDC" w:rsidRDefault="00000000">
      <w:pPr>
        <w:jc w:val="left"/>
      </w:pPr>
      <w:r>
        <w:t>CLK-----系统时钟</w:t>
      </w:r>
      <w:r>
        <w:rPr>
          <w:rFonts w:hint="eastAsia"/>
        </w:rPr>
        <w:t>，</w:t>
      </w:r>
      <w:r>
        <w:t>时钟的上升沿触发电路工作</w:t>
      </w:r>
    </w:p>
    <w:p w14:paraId="552C0F9D" w14:textId="77777777" w:rsidR="00773CDC" w:rsidRDefault="00000000">
      <w:pPr>
        <w:jc w:val="left"/>
      </w:pPr>
      <w:r>
        <w:lastRenderedPageBreak/>
        <w:t>RST - - -异步复位信号，当RST=0,系统输出类数据复位为0</w:t>
      </w:r>
      <w:r>
        <w:rPr>
          <w:rFonts w:hint="eastAsia"/>
        </w:rPr>
        <w:t>，</w:t>
      </w:r>
      <w:r>
        <w:t>当RST=1,系统正</w:t>
      </w:r>
      <w:r>
        <w:rPr>
          <w:rFonts w:hint="eastAsia"/>
        </w:rPr>
        <w:t>常</w:t>
      </w:r>
      <w:r>
        <w:t>工作</w:t>
      </w:r>
    </w:p>
    <w:p w14:paraId="165FD813" w14:textId="77777777" w:rsidR="00773CDC" w:rsidRDefault="00000000">
      <w:pPr>
        <w:jc w:val="left"/>
      </w:pPr>
      <w:r>
        <w:t>EN-----同步使能信号，当EN=1,系统正常工作，当EN=0,系统输出保持不变</w:t>
      </w:r>
    </w:p>
    <w:p w14:paraId="75F102CD" w14:textId="77777777" w:rsidR="00773CDC" w:rsidRDefault="00000000">
      <w:pPr>
        <w:jc w:val="left"/>
      </w:pPr>
      <w:r>
        <w:t>LOAD--- 同步置位控制信号，当LOAD=0,将DIN数据赋给计数器.作为计数初始值，</w:t>
      </w:r>
      <w:r>
        <w:rPr>
          <w:rFonts w:hint="eastAsia"/>
        </w:rPr>
        <w:t>当</w:t>
      </w:r>
      <w:r>
        <w:t>LOAD=0,系统正常计数</w:t>
      </w:r>
    </w:p>
    <w:p w14:paraId="3A0571A0" w14:textId="77777777" w:rsidR="00773CDC" w:rsidRDefault="00000000">
      <w:pPr>
        <w:jc w:val="left"/>
      </w:pPr>
      <w:r>
        <w:t>DIN-----置位数据端，位宽为4比特</w:t>
      </w:r>
    </w:p>
    <w:p w14:paraId="7DE4EA67" w14:textId="77777777" w:rsidR="00773CDC" w:rsidRDefault="00000000">
      <w:pPr>
        <w:jc w:val="left"/>
      </w:pPr>
      <w:r>
        <w:rPr>
          <w:rFonts w:hint="eastAsia"/>
        </w:rPr>
        <w:t>输出</w:t>
      </w:r>
      <w:r>
        <w:t>端口：</w:t>
      </w:r>
    </w:p>
    <w:p w14:paraId="5201651B" w14:textId="77777777" w:rsidR="00773CDC" w:rsidRDefault="00000000">
      <w:pPr>
        <w:jc w:val="left"/>
      </w:pPr>
      <w:r>
        <w:t>COUT----计数的进位输出端，</w:t>
      </w:r>
    </w:p>
    <w:p w14:paraId="1A90A809" w14:textId="77777777" w:rsidR="00773CDC" w:rsidRDefault="00000000">
      <w:pPr>
        <w:jc w:val="left"/>
      </w:pPr>
      <w:r>
        <w:t>DOUT-- -计数输出端。</w:t>
      </w:r>
    </w:p>
    <w:p w14:paraId="3A8B11F9" w14:textId="77777777" w:rsidR="00773CDC" w:rsidRDefault="00000000">
      <w:pPr>
        <w:jc w:val="left"/>
      </w:pPr>
      <w:r>
        <w:rPr>
          <w:rFonts w:hint="eastAsia"/>
        </w:rPr>
        <w:t>答案</w:t>
      </w:r>
      <w:r>
        <w:t>：</w:t>
      </w:r>
    </w:p>
    <w:p w14:paraId="043D59D9" w14:textId="77777777" w:rsidR="00773CDC" w:rsidRDefault="00000000">
      <w:pPr>
        <w:jc w:val="left"/>
      </w:pPr>
      <w:r>
        <w:t>module test4(CLK,RST,EN,LOAD,DIN,COUT,DOUT);</w:t>
      </w:r>
    </w:p>
    <w:p w14:paraId="40AC8BE2" w14:textId="77777777" w:rsidR="00773CDC" w:rsidRDefault="00000000">
      <w:pPr>
        <w:jc w:val="left"/>
      </w:pPr>
      <w:r>
        <w:t>input CLK,RST,EN,LOAD;</w:t>
      </w:r>
    </w:p>
    <w:p w14:paraId="367F43D4" w14:textId="77777777" w:rsidR="00773CDC" w:rsidRDefault="00000000">
      <w:pPr>
        <w:jc w:val="left"/>
      </w:pPr>
      <w:r>
        <w:t>input [3:0] DIN;</w:t>
      </w:r>
    </w:p>
    <w:p w14:paraId="4B59F6FA" w14:textId="77777777" w:rsidR="00773CDC" w:rsidRDefault="00000000">
      <w:pPr>
        <w:jc w:val="left"/>
      </w:pPr>
      <w:r>
        <w:t>output COUT;</w:t>
      </w:r>
    </w:p>
    <w:p w14:paraId="5564C24A" w14:textId="77777777" w:rsidR="00773CDC" w:rsidRDefault="00000000">
      <w:pPr>
        <w:jc w:val="left"/>
      </w:pPr>
      <w:r>
        <w:t>output [3:0] DOUT;</w:t>
      </w:r>
    </w:p>
    <w:p w14:paraId="157E7930" w14:textId="77777777" w:rsidR="00773CDC" w:rsidRDefault="00773CDC">
      <w:pPr>
        <w:jc w:val="left"/>
      </w:pPr>
    </w:p>
    <w:p w14:paraId="2FFBD3EC" w14:textId="77777777" w:rsidR="00773CDC" w:rsidRDefault="00000000">
      <w:pPr>
        <w:jc w:val="left"/>
      </w:pPr>
      <w:r>
        <w:t>reg COUT;</w:t>
      </w:r>
    </w:p>
    <w:p w14:paraId="6AFDC206" w14:textId="77777777" w:rsidR="00773CDC" w:rsidRDefault="00000000">
      <w:pPr>
        <w:jc w:val="left"/>
      </w:pPr>
      <w:r>
        <w:t>reg [3:0] DOUT;</w:t>
      </w:r>
    </w:p>
    <w:p w14:paraId="24095059" w14:textId="77777777" w:rsidR="00773CDC" w:rsidRDefault="00773CDC">
      <w:pPr>
        <w:jc w:val="left"/>
      </w:pPr>
    </w:p>
    <w:p w14:paraId="145C3D07" w14:textId="77777777" w:rsidR="00773CDC" w:rsidRDefault="00000000">
      <w:pPr>
        <w:jc w:val="left"/>
      </w:pPr>
      <w:r>
        <w:t>always @ (posedge CLK or negedge RST)</w:t>
      </w:r>
    </w:p>
    <w:p w14:paraId="319DEF17" w14:textId="77777777" w:rsidR="00773CDC" w:rsidRDefault="00000000">
      <w:pPr>
        <w:jc w:val="left"/>
      </w:pPr>
      <w:r>
        <w:t xml:space="preserve">  if(!RST)</w:t>
      </w:r>
    </w:p>
    <w:p w14:paraId="12EA0C04" w14:textId="77777777" w:rsidR="00773CDC" w:rsidRDefault="00000000">
      <w:pPr>
        <w:jc w:val="left"/>
      </w:pPr>
      <w:r>
        <w:t xml:space="preserve">    begin</w:t>
      </w:r>
    </w:p>
    <w:p w14:paraId="37DBB3F2" w14:textId="77777777" w:rsidR="00773CDC" w:rsidRDefault="00000000">
      <w:pPr>
        <w:jc w:val="left"/>
      </w:pPr>
      <w:r>
        <w:tab/>
        <w:t xml:space="preserve">    COUT &lt;= 1'b0; DOUT &lt;= 4'b0000;end</w:t>
      </w:r>
    </w:p>
    <w:p w14:paraId="02931120" w14:textId="77777777" w:rsidR="00773CDC" w:rsidRDefault="00000000">
      <w:pPr>
        <w:jc w:val="left"/>
      </w:pPr>
      <w:r>
        <w:t xml:space="preserve">  else</w:t>
      </w:r>
    </w:p>
    <w:p w14:paraId="5F04B3AB" w14:textId="77777777" w:rsidR="00773CDC" w:rsidRDefault="00000000">
      <w:pPr>
        <w:jc w:val="left"/>
      </w:pPr>
      <w:r>
        <w:t xml:space="preserve">     if(EN)</w:t>
      </w:r>
    </w:p>
    <w:p w14:paraId="526D860F" w14:textId="77777777" w:rsidR="00773CDC" w:rsidRDefault="00000000">
      <w:pPr>
        <w:jc w:val="left"/>
      </w:pPr>
      <w:r>
        <w:tab/>
        <w:t xml:space="preserve">    if(!LOAD)</w:t>
      </w:r>
    </w:p>
    <w:p w14:paraId="4EBCBD3F" w14:textId="77777777" w:rsidR="00773CDC" w:rsidRDefault="00000000">
      <w:pPr>
        <w:jc w:val="left"/>
      </w:pPr>
      <w:r>
        <w:tab/>
      </w:r>
      <w:r>
        <w:tab/>
        <w:t xml:space="preserve">    DOUT &lt;= DIN;</w:t>
      </w:r>
    </w:p>
    <w:p w14:paraId="39B504E3" w14:textId="77777777" w:rsidR="00773CDC" w:rsidRDefault="00000000">
      <w:pPr>
        <w:jc w:val="left"/>
      </w:pPr>
      <w:r>
        <w:tab/>
      </w:r>
      <w:r>
        <w:tab/>
        <w:t>else</w:t>
      </w:r>
    </w:p>
    <w:p w14:paraId="70893AA0" w14:textId="77777777" w:rsidR="00773CDC" w:rsidRDefault="00000000">
      <w:pPr>
        <w:jc w:val="left"/>
      </w:pPr>
      <w:r>
        <w:tab/>
      </w:r>
      <w:r>
        <w:tab/>
        <w:t xml:space="preserve">    if(DOUT ==4'b1001)</w:t>
      </w:r>
    </w:p>
    <w:p w14:paraId="5B9AF4E0" w14:textId="77777777" w:rsidR="00773CDC" w:rsidRDefault="00000000">
      <w:pPr>
        <w:jc w:val="left"/>
      </w:pPr>
      <w:r>
        <w:tab/>
      </w:r>
      <w:r>
        <w:tab/>
      </w:r>
      <w:r>
        <w:tab/>
        <w:t xml:space="preserve">   begin</w:t>
      </w:r>
    </w:p>
    <w:p w14:paraId="62B10CD1" w14:textId="77777777" w:rsidR="00773CDC" w:rsidRDefault="00000000">
      <w:pPr>
        <w:jc w:val="left"/>
      </w:pPr>
      <w:r>
        <w:tab/>
      </w:r>
      <w:r>
        <w:tab/>
      </w:r>
      <w:r>
        <w:tab/>
      </w:r>
      <w:r>
        <w:tab/>
        <w:t xml:space="preserve">     COUT &lt;= 1'b1; DOUT &lt;= 4'b0000;end</w:t>
      </w:r>
    </w:p>
    <w:p w14:paraId="3D4586CB" w14:textId="77777777" w:rsidR="00773CDC" w:rsidRDefault="00000000">
      <w:pPr>
        <w:jc w:val="left"/>
      </w:pPr>
      <w:r>
        <w:tab/>
      </w:r>
      <w:r>
        <w:tab/>
      </w:r>
      <w:r>
        <w:tab/>
        <w:t>else</w:t>
      </w:r>
    </w:p>
    <w:p w14:paraId="2F50DD8F" w14:textId="77777777" w:rsidR="00773CDC" w:rsidRDefault="00000000">
      <w:pPr>
        <w:jc w:val="left"/>
      </w:pPr>
      <w:r>
        <w:tab/>
      </w:r>
      <w:r>
        <w:tab/>
      </w:r>
      <w:r>
        <w:tab/>
        <w:t xml:space="preserve">    begin</w:t>
      </w:r>
    </w:p>
    <w:p w14:paraId="4C50792F" w14:textId="77777777" w:rsidR="00773CDC" w:rsidRDefault="00000000">
      <w:pPr>
        <w:jc w:val="left"/>
      </w:pPr>
      <w:r>
        <w:tab/>
      </w:r>
      <w:r>
        <w:tab/>
      </w:r>
      <w:r>
        <w:tab/>
      </w:r>
      <w:r>
        <w:tab/>
        <w:t xml:space="preserve">      COUT &lt;= 1'b0; DOUT &lt;= DOUT + 1'b1;end</w:t>
      </w:r>
    </w:p>
    <w:p w14:paraId="4645EFCB" w14:textId="77777777" w:rsidR="00773CDC" w:rsidRDefault="00000000">
      <w:pPr>
        <w:jc w:val="left"/>
      </w:pPr>
      <w:r>
        <w:tab/>
        <w:t>else</w:t>
      </w:r>
    </w:p>
    <w:p w14:paraId="040D11EC" w14:textId="77777777" w:rsidR="00773CDC" w:rsidRDefault="00000000">
      <w:pPr>
        <w:jc w:val="left"/>
      </w:pPr>
      <w:r>
        <w:tab/>
      </w:r>
      <w:r>
        <w:tab/>
      </w:r>
      <w:r>
        <w:tab/>
        <w:t xml:space="preserve"> begin</w:t>
      </w:r>
    </w:p>
    <w:p w14:paraId="04752FAE" w14:textId="77777777" w:rsidR="00773CDC" w:rsidRDefault="00000000">
      <w:pPr>
        <w:jc w:val="left"/>
      </w:pPr>
      <w:r>
        <w:tab/>
      </w:r>
      <w:r>
        <w:tab/>
      </w:r>
      <w:r>
        <w:tab/>
      </w:r>
      <w:r>
        <w:tab/>
        <w:t xml:space="preserve">  COUT &lt;= COUT; DOUT &lt;= DOUT;end</w:t>
      </w:r>
    </w:p>
    <w:p w14:paraId="1EB2C861" w14:textId="77777777" w:rsidR="00773CDC" w:rsidRDefault="00000000">
      <w:pPr>
        <w:jc w:val="left"/>
      </w:pPr>
      <w:r>
        <w:t>endmodule</w:t>
      </w:r>
    </w:p>
    <w:p w14:paraId="4BBE047C" w14:textId="77777777" w:rsidR="00773CDC" w:rsidRDefault="00000000">
      <w:r>
        <w:rPr>
          <w:rFonts w:hint="eastAsia"/>
        </w:rPr>
        <w:t>答案解析：</w:t>
      </w:r>
      <w:r>
        <w:t>Verliog HDL</w:t>
      </w:r>
      <w:r>
        <w:rPr>
          <w:rFonts w:hint="eastAsia"/>
        </w:rPr>
        <w:t>语法</w:t>
      </w:r>
    </w:p>
    <w:p w14:paraId="53BEDB51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5BF09D32" w14:textId="77777777" w:rsidR="00773CDC" w:rsidRDefault="00773CDC">
      <w:pPr>
        <w:jc w:val="left"/>
      </w:pPr>
    </w:p>
    <w:p w14:paraId="38CB8126" w14:textId="77777777" w:rsidR="00773CDC" w:rsidRDefault="00000000">
      <w:pPr>
        <w:jc w:val="left"/>
      </w:pPr>
      <w:r>
        <w:rPr>
          <w:rFonts w:hint="eastAsia"/>
        </w:rPr>
        <w:t>注：</w:t>
      </w:r>
      <w:r>
        <w:t>编程结果不唯一</w:t>
      </w:r>
    </w:p>
    <w:p w14:paraId="72265D8D" w14:textId="77777777" w:rsidR="00773CDC" w:rsidRDefault="00773CDC"/>
    <w:p w14:paraId="44DFE6C1" w14:textId="77777777" w:rsidR="00773CDC" w:rsidRDefault="00000000">
      <w:r>
        <w:rPr>
          <w:rFonts w:hint="eastAsia"/>
        </w:rPr>
        <w:t>181</w:t>
      </w:r>
      <w:r>
        <w:t>.分析下面的Venlog HDL源程序,回答问题。</w:t>
      </w:r>
    </w:p>
    <w:p w14:paraId="5CA44FC1" w14:textId="733043A0" w:rsidR="00773CDC" w:rsidRDefault="00000000">
      <w:r>
        <w:t>module test5_27(in1,in2,in3,out1,</w:t>
      </w:r>
      <w:r>
        <w:rPr>
          <w:u w:val="single"/>
        </w:rPr>
        <w:t xml:space="preserve">  </w:t>
      </w:r>
      <w:r>
        <w:rPr>
          <w:rFonts w:hint="eastAsia"/>
          <w:u w:val="single"/>
        </w:rPr>
        <w:t>空1</w:t>
      </w:r>
      <w:r>
        <w:rPr>
          <w:u w:val="single"/>
        </w:rPr>
        <w:t xml:space="preserve">   </w:t>
      </w:r>
      <w:r>
        <w:t>);</w:t>
      </w:r>
      <w:r w:rsidR="00BC241C">
        <w:tab/>
      </w:r>
      <w:r w:rsidR="00BC241C">
        <w:tab/>
        <w:t xml:space="preserve">// </w:t>
      </w:r>
      <w:r w:rsidR="00BC241C">
        <w:rPr>
          <w:rFonts w:hint="eastAsia"/>
        </w:rPr>
        <w:t>out</w:t>
      </w:r>
      <w:r w:rsidR="00BC241C">
        <w:t>2</w:t>
      </w:r>
    </w:p>
    <w:p w14:paraId="2694908E" w14:textId="77777777" w:rsidR="00773CDC" w:rsidRDefault="00000000">
      <w:r>
        <w:lastRenderedPageBreak/>
        <w:t>input [2:0] in1,in2,in3;</w:t>
      </w:r>
    </w:p>
    <w:p w14:paraId="2C7A7194" w14:textId="4FFAAC93" w:rsidR="00773CDC" w:rsidRDefault="00000000">
      <w:r>
        <w:t>output [2:0]</w:t>
      </w:r>
      <w:r>
        <w:rPr>
          <w:u w:val="single"/>
        </w:rPr>
        <w:t xml:space="preserve">  </w:t>
      </w:r>
      <w:r>
        <w:rPr>
          <w:rFonts w:hint="eastAsia"/>
          <w:u w:val="single"/>
        </w:rPr>
        <w:t>空2</w:t>
      </w:r>
      <w:r>
        <w:rPr>
          <w:u w:val="single"/>
        </w:rPr>
        <w:t xml:space="preserve">   </w:t>
      </w:r>
      <w:r>
        <w:t xml:space="preserve"> ,out2;</w:t>
      </w:r>
      <w:r w:rsidR="00A60076">
        <w:tab/>
      </w:r>
      <w:r w:rsidR="00A60076">
        <w:tab/>
      </w:r>
      <w:r w:rsidR="00A60076">
        <w:tab/>
        <w:t>// out1</w:t>
      </w:r>
    </w:p>
    <w:p w14:paraId="7063F402" w14:textId="16332A71" w:rsidR="00773CDC" w:rsidRDefault="00000000">
      <w:r w:rsidRPr="00FB12DA">
        <w:rPr>
          <w:highlight w:val="lightGray"/>
        </w:rPr>
        <w:t xml:space="preserve">reg </w:t>
      </w:r>
      <w:r w:rsidRPr="00FB12DA">
        <w:rPr>
          <w:highlight w:val="lightGray"/>
          <w:u w:val="single"/>
        </w:rPr>
        <w:t xml:space="preserve"> </w:t>
      </w:r>
      <w:r w:rsidRPr="00FB12DA">
        <w:rPr>
          <w:rFonts w:hint="eastAsia"/>
          <w:highlight w:val="lightGray"/>
          <w:u w:val="single"/>
        </w:rPr>
        <w:t>空3</w:t>
      </w:r>
      <w:r w:rsidRPr="00FB12DA">
        <w:rPr>
          <w:highlight w:val="lightGray"/>
          <w:u w:val="single"/>
        </w:rPr>
        <w:t xml:space="preserve">  </w:t>
      </w:r>
      <w:r w:rsidRPr="00FB12DA">
        <w:rPr>
          <w:highlight w:val="lightGray"/>
        </w:rPr>
        <w:t xml:space="preserve">  out1,out2;</w:t>
      </w:r>
    </w:p>
    <w:p w14:paraId="4594E83D" w14:textId="77777777" w:rsidR="00773CDC" w:rsidRDefault="00000000">
      <w:r>
        <w:t>always @ (in1 or in2 or in3)</w:t>
      </w:r>
    </w:p>
    <w:p w14:paraId="7C9E3B35" w14:textId="77777777" w:rsidR="00773CDC" w:rsidRDefault="00000000">
      <w:r>
        <w:t xml:space="preserve">  begin</w:t>
      </w:r>
    </w:p>
    <w:p w14:paraId="5D52524B" w14:textId="77777777" w:rsidR="00773CDC" w:rsidRDefault="00000000">
      <w:r>
        <w:t xml:space="preserve">     out1 = in1 &amp; in2;</w:t>
      </w:r>
    </w:p>
    <w:p w14:paraId="3A2BF2C5" w14:textId="77777777" w:rsidR="00773CDC" w:rsidRDefault="00000000">
      <w:r>
        <w:tab/>
        <w:t xml:space="preserve"> out2 = out1 | in3;</w:t>
      </w:r>
    </w:p>
    <w:p w14:paraId="430D3C25" w14:textId="77777777" w:rsidR="00773CDC" w:rsidRDefault="00000000">
      <w:r>
        <w:tab/>
        <w:t xml:space="preserve">  end</w:t>
      </w:r>
    </w:p>
    <w:p w14:paraId="6DC92357" w14:textId="77777777" w:rsidR="00773CDC" w:rsidRDefault="00000000">
      <w:r>
        <w:t>endmodule</w:t>
      </w:r>
    </w:p>
    <w:p w14:paraId="585DC0E2" w14:textId="77777777" w:rsidR="00773CDC" w:rsidRDefault="00000000"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>
        <w:t>完成程序填空.</w:t>
      </w:r>
    </w:p>
    <w:p w14:paraId="1FBD76BE" w14:textId="77777777" w:rsidR="00773CDC" w:rsidRDefault="00000000">
      <w:r>
        <w:rPr>
          <w:rFonts w:hint="eastAsia"/>
        </w:rPr>
        <w:t>（2）</w:t>
      </w:r>
      <w:r>
        <w:t>如果输入信号值如题27表所示,写出功能仿真后相应的输出信号值完成表格填空。</w:t>
      </w:r>
    </w:p>
    <w:p w14:paraId="42812C4B" w14:textId="77777777" w:rsidR="00773CDC" w:rsidRDefault="00000000">
      <w:pPr>
        <w:jc w:val="center"/>
      </w:pPr>
      <w:r>
        <w:rPr>
          <w:rFonts w:hint="eastAsia"/>
        </w:rPr>
        <w:t>题27表</w:t>
      </w:r>
    </w:p>
    <w:tbl>
      <w:tblPr>
        <w:tblStyle w:val="a7"/>
        <w:tblW w:w="8296" w:type="dxa"/>
        <w:tblLayout w:type="fixed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773CDC" w14:paraId="3B49FE4C" w14:textId="77777777">
        <w:tc>
          <w:tcPr>
            <w:tcW w:w="1659" w:type="dxa"/>
          </w:tcPr>
          <w:p w14:paraId="708D07D8" w14:textId="77777777" w:rsidR="00773CDC" w:rsidRDefault="00000000">
            <w:pPr>
              <w:jc w:val="center"/>
            </w:pPr>
            <w:r>
              <w:rPr>
                <w:rFonts w:hint="eastAsia"/>
              </w:rPr>
              <w:t>in</w:t>
            </w:r>
            <w:r>
              <w:t>1</w:t>
            </w:r>
          </w:p>
        </w:tc>
        <w:tc>
          <w:tcPr>
            <w:tcW w:w="1659" w:type="dxa"/>
          </w:tcPr>
          <w:p w14:paraId="6D72D80F" w14:textId="77777777" w:rsidR="00773CDC" w:rsidRDefault="00000000">
            <w:pPr>
              <w:jc w:val="center"/>
            </w:pPr>
            <w:r>
              <w:rPr>
                <w:rFonts w:hint="eastAsia"/>
              </w:rPr>
              <w:t>in2</w:t>
            </w:r>
          </w:p>
        </w:tc>
        <w:tc>
          <w:tcPr>
            <w:tcW w:w="1659" w:type="dxa"/>
          </w:tcPr>
          <w:p w14:paraId="69D7BB8C" w14:textId="77777777" w:rsidR="00773CDC" w:rsidRDefault="00000000">
            <w:pPr>
              <w:jc w:val="center"/>
            </w:pPr>
            <w:r>
              <w:rPr>
                <w:rFonts w:hint="eastAsia"/>
              </w:rPr>
              <w:t>in3</w:t>
            </w:r>
          </w:p>
        </w:tc>
        <w:tc>
          <w:tcPr>
            <w:tcW w:w="1659" w:type="dxa"/>
          </w:tcPr>
          <w:p w14:paraId="1442CCB1" w14:textId="77777777" w:rsidR="00773CDC" w:rsidRDefault="00000000">
            <w:pPr>
              <w:jc w:val="center"/>
            </w:pPr>
            <w:r>
              <w:rPr>
                <w:rFonts w:hint="eastAsia"/>
              </w:rPr>
              <w:t>out1</w:t>
            </w:r>
          </w:p>
        </w:tc>
        <w:tc>
          <w:tcPr>
            <w:tcW w:w="1660" w:type="dxa"/>
          </w:tcPr>
          <w:p w14:paraId="61B36C2E" w14:textId="77777777" w:rsidR="00773CDC" w:rsidRDefault="00000000">
            <w:pPr>
              <w:jc w:val="center"/>
            </w:pPr>
            <w:r>
              <w:rPr>
                <w:rFonts w:hint="eastAsia"/>
              </w:rPr>
              <w:t>out2</w:t>
            </w:r>
          </w:p>
        </w:tc>
      </w:tr>
      <w:tr w:rsidR="00773CDC" w14:paraId="22ED97BD" w14:textId="77777777">
        <w:tc>
          <w:tcPr>
            <w:tcW w:w="1659" w:type="dxa"/>
          </w:tcPr>
          <w:p w14:paraId="20AD7E6E" w14:textId="77777777" w:rsidR="00773CDC" w:rsidRDefault="00000000">
            <w:pPr>
              <w:jc w:val="center"/>
            </w:pPr>
            <w:r>
              <w:rPr>
                <w:rFonts w:hint="eastAsia"/>
              </w:rPr>
              <w:t>3</w:t>
            </w:r>
            <w:r>
              <w:t>’b001</w:t>
            </w:r>
          </w:p>
        </w:tc>
        <w:tc>
          <w:tcPr>
            <w:tcW w:w="1659" w:type="dxa"/>
          </w:tcPr>
          <w:p w14:paraId="3AD80D1D" w14:textId="77777777" w:rsidR="00773CDC" w:rsidRDefault="00000000">
            <w:pPr>
              <w:jc w:val="center"/>
            </w:pPr>
            <w:r>
              <w:rPr>
                <w:rFonts w:hint="eastAsia"/>
              </w:rPr>
              <w:t>3</w:t>
            </w:r>
            <w:r>
              <w:t>’b011</w:t>
            </w:r>
          </w:p>
        </w:tc>
        <w:tc>
          <w:tcPr>
            <w:tcW w:w="1659" w:type="dxa"/>
          </w:tcPr>
          <w:p w14:paraId="0D7BF27F" w14:textId="77777777" w:rsidR="00773CDC" w:rsidRDefault="00000000">
            <w:pPr>
              <w:jc w:val="center"/>
            </w:pPr>
            <w:r>
              <w:rPr>
                <w:rFonts w:hint="eastAsia"/>
              </w:rPr>
              <w:t>3</w:t>
            </w:r>
            <w:r>
              <w:t>’b100</w:t>
            </w:r>
          </w:p>
        </w:tc>
        <w:tc>
          <w:tcPr>
            <w:tcW w:w="1659" w:type="dxa"/>
          </w:tcPr>
          <w:p w14:paraId="6712A742" w14:textId="77777777" w:rsidR="00773CDC" w:rsidRDefault="00000000">
            <w:pPr>
              <w:jc w:val="center"/>
            </w:pPr>
            <w:r>
              <w:rPr>
                <w:rFonts w:hint="eastAsia"/>
              </w:rPr>
              <w:t>空4</w:t>
            </w:r>
          </w:p>
        </w:tc>
        <w:tc>
          <w:tcPr>
            <w:tcW w:w="1660" w:type="dxa"/>
          </w:tcPr>
          <w:p w14:paraId="51A786DC" w14:textId="77777777" w:rsidR="00773CDC" w:rsidRDefault="00000000">
            <w:pPr>
              <w:jc w:val="center"/>
            </w:pPr>
            <w:r>
              <w:rPr>
                <w:rFonts w:hint="eastAsia"/>
              </w:rPr>
              <w:t>空5</w:t>
            </w:r>
          </w:p>
        </w:tc>
      </w:tr>
    </w:tbl>
    <w:p w14:paraId="0FE30421" w14:textId="77777777" w:rsidR="00773CDC" w:rsidRDefault="00000000">
      <w:r>
        <w:rPr>
          <w:rFonts w:hint="eastAsia"/>
        </w:rPr>
        <w:t>答案</w:t>
      </w:r>
      <w:r>
        <w:t>：空</w:t>
      </w:r>
      <w:r>
        <w:rPr>
          <w:rFonts w:hint="eastAsia"/>
        </w:rPr>
        <w:t>1:</w:t>
      </w:r>
      <w:r>
        <w:t>out2</w:t>
      </w:r>
      <w:r>
        <w:rPr>
          <w:rFonts w:hint="eastAsia"/>
        </w:rPr>
        <w:t xml:space="preserve">  空2：</w:t>
      </w:r>
      <w:r>
        <w:t xml:space="preserve">out1  </w:t>
      </w:r>
      <w:r>
        <w:rPr>
          <w:rFonts w:hint="eastAsia"/>
        </w:rPr>
        <w:t>空3：[2:0]</w:t>
      </w:r>
      <w:r>
        <w:t xml:space="preserve"> </w:t>
      </w:r>
      <w:r>
        <w:rPr>
          <w:rFonts w:hint="eastAsia"/>
        </w:rPr>
        <w:t xml:space="preserve"> 空4:</w:t>
      </w:r>
      <w:r>
        <w:t xml:space="preserve"> </w:t>
      </w:r>
      <w:r>
        <w:rPr>
          <w:rFonts w:hint="eastAsia"/>
        </w:rPr>
        <w:t>3</w:t>
      </w:r>
      <w:r>
        <w:t xml:space="preserve">’b001  </w:t>
      </w:r>
      <w:r>
        <w:rPr>
          <w:rFonts w:hint="eastAsia"/>
        </w:rPr>
        <w:t>空5:</w:t>
      </w:r>
      <w:r>
        <w:t xml:space="preserve"> </w:t>
      </w:r>
      <w:r>
        <w:rPr>
          <w:rFonts w:hint="eastAsia"/>
        </w:rPr>
        <w:t>3</w:t>
      </w:r>
      <w:r>
        <w:t>’b101</w:t>
      </w:r>
    </w:p>
    <w:p w14:paraId="132230FF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21BE534C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1D8E47FA" w14:textId="77777777" w:rsidR="00773CDC" w:rsidRDefault="00773CDC"/>
    <w:p w14:paraId="766C1297" w14:textId="77777777" w:rsidR="00773CDC" w:rsidRDefault="00000000">
      <w:r>
        <w:rPr>
          <w:rFonts w:hint="eastAsia"/>
        </w:rPr>
        <w:t>182</w:t>
      </w:r>
      <w:r>
        <w:t>.分析下面的Verilog HDL源程序,回答问题。</w:t>
      </w:r>
    </w:p>
    <w:p w14:paraId="2B1223B7" w14:textId="77777777" w:rsidR="00773CDC" w:rsidRDefault="00000000">
      <w:r>
        <w:t>module test2_1(clk,q,d);</w:t>
      </w:r>
    </w:p>
    <w:p w14:paraId="71F0FCDE" w14:textId="77777777" w:rsidR="00773CDC" w:rsidRDefault="00000000">
      <w:r>
        <w:t>input clk,d;</w:t>
      </w:r>
    </w:p>
    <w:p w14:paraId="4521C53D" w14:textId="77777777" w:rsidR="00773CDC" w:rsidRDefault="00000000">
      <w:r>
        <w:t>output q;</w:t>
      </w:r>
    </w:p>
    <w:p w14:paraId="3B9880EA" w14:textId="77777777" w:rsidR="00773CDC" w:rsidRDefault="00000000">
      <w:r>
        <w:rPr>
          <w:rFonts w:hint="eastAsia"/>
          <w:u w:val="single"/>
        </w:rPr>
        <w:t>空1</w:t>
      </w:r>
      <w:r>
        <w:t xml:space="preserve"> q;</w:t>
      </w:r>
    </w:p>
    <w:p w14:paraId="64965CFC" w14:textId="77777777" w:rsidR="00773CDC" w:rsidRDefault="00000000">
      <w:r>
        <w:t>always @ (posedge clk)</w:t>
      </w:r>
    </w:p>
    <w:p w14:paraId="777A106D" w14:textId="77777777" w:rsidR="00773CDC" w:rsidRDefault="00000000">
      <w:r>
        <w:t xml:space="preserve">   q &lt;= d;</w:t>
      </w:r>
    </w:p>
    <w:p w14:paraId="20D5207B" w14:textId="77777777" w:rsidR="00773CDC" w:rsidRDefault="00000000">
      <w:r>
        <w:t>endmodule</w:t>
      </w:r>
    </w:p>
    <w:p w14:paraId="2B4BE454" w14:textId="77777777" w:rsidR="00773CDC" w:rsidRDefault="00773CDC"/>
    <w:p w14:paraId="19833599" w14:textId="77777777" w:rsidR="00773CDC" w:rsidRDefault="00000000">
      <w:r>
        <w:t>module test2(a,b,clk,data_out);</w:t>
      </w:r>
    </w:p>
    <w:p w14:paraId="59ABE235" w14:textId="77777777" w:rsidR="00773CDC" w:rsidRDefault="00000000">
      <w:r>
        <w:t>input a,b;</w:t>
      </w:r>
    </w:p>
    <w:p w14:paraId="3211EADD" w14:textId="77777777" w:rsidR="00773CDC" w:rsidRDefault="00000000">
      <w:r>
        <w:t>input clk;</w:t>
      </w:r>
    </w:p>
    <w:p w14:paraId="746BF16E" w14:textId="77777777" w:rsidR="00773CDC" w:rsidRDefault="00000000">
      <w:r>
        <w:t>output data_out;</w:t>
      </w:r>
    </w:p>
    <w:p w14:paraId="6C19FE4C" w14:textId="77777777" w:rsidR="00773CDC" w:rsidRDefault="00000000">
      <w:r>
        <w:t>wire data_out;</w:t>
      </w:r>
    </w:p>
    <w:p w14:paraId="3C3D94D5" w14:textId="77777777" w:rsidR="00773CDC" w:rsidRDefault="00000000">
      <w:r>
        <w:rPr>
          <w:rFonts w:hint="eastAsia"/>
          <w:u w:val="single"/>
        </w:rPr>
        <w:t>空</w:t>
      </w:r>
      <w:r>
        <w:rPr>
          <w:u w:val="single"/>
        </w:rPr>
        <w:t>2</w:t>
      </w:r>
      <w:r>
        <w:t xml:space="preserve"> temp ;</w:t>
      </w:r>
    </w:p>
    <w:p w14:paraId="21838686" w14:textId="77777777" w:rsidR="00773CDC" w:rsidRDefault="00000000">
      <w:r>
        <w:t>assign temp = a &amp; b;</w:t>
      </w:r>
    </w:p>
    <w:p w14:paraId="4DCC7FAC" w14:textId="77777777" w:rsidR="00773CDC" w:rsidRDefault="00000000">
      <w:r>
        <w:t>test2_1 u1(.clk(clk),.q(</w:t>
      </w:r>
      <w:r>
        <w:rPr>
          <w:rFonts w:hint="eastAsia"/>
          <w:u w:val="single"/>
        </w:rPr>
        <w:t>空</w:t>
      </w:r>
      <w:r>
        <w:rPr>
          <w:u w:val="single"/>
        </w:rPr>
        <w:t>3</w:t>
      </w:r>
      <w:r>
        <w:t>),.d(temp));</w:t>
      </w:r>
    </w:p>
    <w:p w14:paraId="394ABDC8" w14:textId="77777777" w:rsidR="00773CDC" w:rsidRDefault="00000000">
      <w:r>
        <w:t>endmodule</w:t>
      </w:r>
    </w:p>
    <w:p w14:paraId="035F6266" w14:textId="77777777" w:rsidR="00773CDC" w:rsidRDefault="00000000">
      <w:pPr>
        <w:pStyle w:val="a8"/>
        <w:numPr>
          <w:ilvl w:val="0"/>
          <w:numId w:val="6"/>
        </w:numPr>
        <w:ind w:firstLineChars="0"/>
      </w:pPr>
      <w:r>
        <w:t>完成程序填空.</w:t>
      </w:r>
    </w:p>
    <w:p w14:paraId="7D4E9421" w14:textId="77777777" w:rsidR="00773CDC" w:rsidRDefault="00000000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画出</w:t>
      </w:r>
      <w:r>
        <w:t>test2.v</w:t>
      </w:r>
      <w:r>
        <w:rPr>
          <w:rFonts w:hint="eastAsia"/>
        </w:rPr>
        <w:t>综合后</w:t>
      </w:r>
      <w:r>
        <w:t>的电路图</w:t>
      </w:r>
    </w:p>
    <w:p w14:paraId="4A95B537" w14:textId="77777777" w:rsidR="00773CDC" w:rsidRDefault="00000000">
      <w:r>
        <w:rPr>
          <w:rFonts w:hint="eastAsia"/>
        </w:rPr>
        <w:t>答案</w:t>
      </w:r>
      <w:r>
        <w:t>：空</w:t>
      </w:r>
      <w:r>
        <w:rPr>
          <w:rFonts w:hint="eastAsia"/>
        </w:rPr>
        <w:t xml:space="preserve">1 ： </w:t>
      </w:r>
      <w:r>
        <w:t xml:space="preserve">reg  </w:t>
      </w:r>
      <w:r>
        <w:rPr>
          <w:rFonts w:hint="eastAsia"/>
        </w:rPr>
        <w:t>空2：wire</w:t>
      </w:r>
      <w:r>
        <w:t xml:space="preserve">  </w:t>
      </w:r>
      <w:r>
        <w:rPr>
          <w:rFonts w:hint="eastAsia"/>
        </w:rPr>
        <w:t>空3：data</w:t>
      </w:r>
      <w:r>
        <w:t>_out</w:t>
      </w:r>
    </w:p>
    <w:p w14:paraId="6C55E94D" w14:textId="77777777" w:rsidR="00773CDC" w:rsidRDefault="00000000">
      <w:r>
        <w:rPr>
          <w:noProof/>
        </w:rPr>
        <w:lastRenderedPageBreak/>
        <w:drawing>
          <wp:inline distT="0" distB="0" distL="0" distR="0" wp14:anchorId="4C2F4FA6" wp14:editId="4E0F79E2">
            <wp:extent cx="4213225" cy="1478280"/>
            <wp:effectExtent l="0" t="0" r="8255" b="0"/>
            <wp:docPr id="9" name="图片 9" descr="C:\Users\long\Documents\Tencent Files\387577787\FileRecv\MobileFile\Image\Z5EY21NRUVNZLQ@H9P2_7H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C:\Users\long\Documents\Tencent Files\387577787\FileRecv\MobileFile\Image\Z5EY21NRUVNZLQ@H9P2_7HK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27402" cy="14831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E42583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697FD3DA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67EF340D" w14:textId="77777777" w:rsidR="00773CDC" w:rsidRDefault="00773CDC"/>
    <w:p w14:paraId="5EACB91A" w14:textId="77777777" w:rsidR="00773CDC" w:rsidRDefault="00000000">
      <w:r>
        <w:rPr>
          <w:rFonts w:hint="eastAsia"/>
        </w:rPr>
        <w:t>183</w:t>
      </w:r>
      <w:r>
        <w:t>.用VerigHDL设计</w:t>
      </w:r>
      <w:r>
        <w:rPr>
          <w:rFonts w:hint="eastAsia"/>
        </w:rPr>
        <w:t>一</w:t>
      </w:r>
      <w:r>
        <w:t>个3位二进制</w:t>
      </w:r>
      <w:r>
        <w:rPr>
          <w:rFonts w:hint="eastAsia"/>
        </w:rPr>
        <w:t>编程器</w:t>
      </w:r>
      <w:r>
        <w:t>电路</w:t>
      </w:r>
      <w:r>
        <w:rPr>
          <w:rFonts w:hint="eastAsia"/>
        </w:rPr>
        <w:t>，</w:t>
      </w:r>
      <w:r>
        <w:t>其真值表如题29表所示。</w:t>
      </w:r>
    </w:p>
    <w:p w14:paraId="2346073E" w14:textId="77777777" w:rsidR="00773CDC" w:rsidRDefault="00000000">
      <w:pPr>
        <w:jc w:val="center"/>
      </w:pPr>
      <w:r>
        <w:rPr>
          <w:rFonts w:hint="eastAsia"/>
        </w:rPr>
        <w:t xml:space="preserve">题29表  </w:t>
      </w:r>
      <w:r>
        <w:t>3位二进制编码</w:t>
      </w:r>
      <w:r>
        <w:rPr>
          <w:rFonts w:hint="eastAsia"/>
        </w:rPr>
        <w:t>器</w:t>
      </w:r>
      <w:r>
        <w:t>真值表</w:t>
      </w:r>
    </w:p>
    <w:p w14:paraId="5090A579" w14:textId="77777777" w:rsidR="00773CDC" w:rsidRDefault="00000000">
      <w:r>
        <w:rPr>
          <w:noProof/>
        </w:rPr>
        <w:drawing>
          <wp:inline distT="0" distB="0" distL="0" distR="0" wp14:anchorId="42C3A021" wp14:editId="65E2E156">
            <wp:extent cx="5274310" cy="1678940"/>
            <wp:effectExtent l="0" t="0" r="13970" b="12700"/>
            <wp:docPr id="10" name="图片 10" descr="C:\Users\long\Documents\Tencent Files\387577787\FileRecv\MobileFile\Image\`PJK`}]OABWKMLV$`B30~X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C:\Users\long\Documents\Tencent Files\387577787\FileRecv\MobileFile\Image\`PJK`}]OABWKMLV$`B30~XF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28E587" w14:textId="77777777" w:rsidR="00773CDC" w:rsidRDefault="00000000">
      <w:r>
        <w:rPr>
          <w:rFonts w:hint="eastAsia"/>
        </w:rPr>
        <w:t>说明</w:t>
      </w:r>
      <w:r>
        <w:t>：</w:t>
      </w:r>
    </w:p>
    <w:p w14:paraId="33FA4C54" w14:textId="77777777" w:rsidR="00773CDC" w:rsidRDefault="00000000">
      <w:r>
        <w:rPr>
          <w:rFonts w:hint="eastAsia"/>
        </w:rPr>
        <w:t>（1）输入</w:t>
      </w:r>
      <w:r>
        <w:t>信号</w:t>
      </w:r>
    </w:p>
    <w:p w14:paraId="244EF5A7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7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I6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I5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I4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I3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I2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I1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I0</w:t>
      </w:r>
      <w:r>
        <w:rPr>
          <w:rFonts w:ascii="Times New Roman" w:hAnsi="Times New Roman" w:cs="Times New Roman" w:hint="eastAsia"/>
        </w:rPr>
        <w:t>：均是</w:t>
      </w:r>
      <w:r>
        <w:rPr>
          <w:rFonts w:ascii="Times New Roman" w:hAnsi="Times New Roman" w:cs="Times New Roman"/>
        </w:rPr>
        <w:t>位宽为</w:t>
      </w:r>
      <w:r>
        <w:rPr>
          <w:rFonts w:ascii="Times New Roman" w:hAnsi="Times New Roman" w:cs="Times New Roman" w:hint="eastAsia"/>
        </w:rPr>
        <w:t>1bit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信号</w:t>
      </w:r>
    </w:p>
    <w:p w14:paraId="0432D7EC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（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输出</w:t>
      </w:r>
      <w:r>
        <w:rPr>
          <w:rFonts w:ascii="Times New Roman" w:hAnsi="Times New Roman" w:cs="Times New Roman"/>
        </w:rPr>
        <w:t>信号</w:t>
      </w:r>
    </w:p>
    <w:p w14:paraId="2D921A74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Y2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Y1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Y0</w:t>
      </w:r>
      <w:r>
        <w:rPr>
          <w:rFonts w:ascii="Times New Roman" w:hAnsi="Times New Roman" w:cs="Times New Roman" w:hint="eastAsia"/>
        </w:rPr>
        <w:t>：均是位宽为</w:t>
      </w:r>
      <w:r>
        <w:rPr>
          <w:rFonts w:ascii="Times New Roman" w:hAnsi="Times New Roman" w:cs="Times New Roman" w:hint="eastAsia"/>
        </w:rPr>
        <w:t>1bit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信号</w:t>
      </w:r>
    </w:p>
    <w:p w14:paraId="590DA3F0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答案</w:t>
      </w:r>
      <w:r>
        <w:rPr>
          <w:rFonts w:ascii="Times New Roman" w:hAnsi="Times New Roman" w:cs="Times New Roman"/>
        </w:rPr>
        <w:t>：</w:t>
      </w:r>
    </w:p>
    <w:p w14:paraId="7B57192F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odule test (I7,I6,I5,I4,I3,I2,I1,I0,Y2,Y1,Y0);</w:t>
      </w:r>
    </w:p>
    <w:p w14:paraId="576E0899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put I7,I6,I5,I4,I3,I2,I1,I0;</w:t>
      </w:r>
    </w:p>
    <w:p w14:paraId="334CBE68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utput Y2,Y1,Y0;</w:t>
      </w:r>
    </w:p>
    <w:p w14:paraId="22317A0B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eg Y2,Y1,Y0;</w:t>
      </w:r>
    </w:p>
    <w:p w14:paraId="5F23BECD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lways @ (I7 or I6 or I5 or I4 or I3 or I2 or I1 or I0)</w:t>
      </w:r>
    </w:p>
    <w:p w14:paraId="795BB142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case({I7,I6,I5,I4,I3,I2,I1,I0})</w:t>
      </w:r>
    </w:p>
    <w:p w14:paraId="4DAC3BAB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 xml:space="preserve"> 8'b00000001 : {Y2,Y1,Y0}= 3'b000;</w:t>
      </w:r>
    </w:p>
    <w:p w14:paraId="6379F15A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8'b00000010 : {Y2,Y1,Y0}= 3'b001;</w:t>
      </w:r>
    </w:p>
    <w:p w14:paraId="582CE88E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 xml:space="preserve"> 8'b00000100 : {Y2,Y1,Y0}= 3'b010;</w:t>
      </w:r>
    </w:p>
    <w:p w14:paraId="4DE267C7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8'b00001000 : {Y2,Y1,Y0}= 3'b011;</w:t>
      </w:r>
    </w:p>
    <w:p w14:paraId="01B40F1E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 xml:space="preserve"> 8'b00010000 : {Y2,Y1,Y0}= 3'b100;</w:t>
      </w:r>
    </w:p>
    <w:p w14:paraId="73B4B2DC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8'b00100000 : {Y2,Y1,Y0}= 3'b101;</w:t>
      </w:r>
    </w:p>
    <w:p w14:paraId="763E8E44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 xml:space="preserve"> 8'b01000000 : {Y2,Y1,Y0}= 3'b110;</w:t>
      </w:r>
    </w:p>
    <w:p w14:paraId="58E4D0A5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8'b10000000 : {Y2,Y1,Y0}= 3'b111;</w:t>
      </w:r>
    </w:p>
    <w:p w14:paraId="5D253337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 xml:space="preserve"> default : {Y2,Y1,Y0}= 3'bzzz;</w:t>
      </w:r>
    </w:p>
    <w:p w14:paraId="772AA6AF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 xml:space="preserve"> endcase</w:t>
      </w:r>
    </w:p>
    <w:p w14:paraId="3A498262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endmodule</w:t>
      </w:r>
    </w:p>
    <w:p w14:paraId="311BB85A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0F7C2ADE" w14:textId="77777777" w:rsidR="00773CDC" w:rsidRDefault="00000000">
      <w:r>
        <w:rPr>
          <w:rFonts w:hint="eastAsia"/>
        </w:rPr>
        <w:t>知识点：00</w:t>
      </w:r>
      <w:r>
        <w:t>3</w:t>
      </w:r>
    </w:p>
    <w:p w14:paraId="298535C8" w14:textId="77777777" w:rsidR="00773CDC" w:rsidRDefault="00773CDC">
      <w:pPr>
        <w:rPr>
          <w:rFonts w:ascii="Times New Roman" w:hAnsi="Times New Roman" w:cs="Times New Roman"/>
        </w:rPr>
      </w:pPr>
    </w:p>
    <w:p w14:paraId="766CF6CB" w14:textId="77777777" w:rsidR="00773CDC" w:rsidRDefault="00000000">
      <w:pPr>
        <w:rPr>
          <w:rFonts w:ascii="Times New Roman" w:hAnsi="Times New Roman" w:cs="Times New Roman"/>
        </w:rPr>
      </w:pPr>
      <w:r w:rsidRPr="00FB0524">
        <w:rPr>
          <w:rFonts w:ascii="Times New Roman" w:hAnsi="Times New Roman" w:cs="Times New Roman" w:hint="eastAsia"/>
          <w:highlight w:val="lightGray"/>
        </w:rPr>
        <w:t>184</w:t>
      </w:r>
      <w:r w:rsidRPr="00FB0524">
        <w:rPr>
          <w:rFonts w:ascii="Times New Roman" w:hAnsi="Times New Roman" w:cs="Times New Roman"/>
          <w:highlight w:val="lightGray"/>
        </w:rPr>
        <w:t>.</w:t>
      </w:r>
      <w:r w:rsidRPr="00FB0524">
        <w:rPr>
          <w:rFonts w:ascii="Times New Roman" w:hAnsi="Times New Roman" w:cs="Times New Roman"/>
          <w:highlight w:val="lightGray"/>
        </w:rPr>
        <w:t>用</w:t>
      </w:r>
      <w:r w:rsidRPr="00FB0524">
        <w:rPr>
          <w:rFonts w:ascii="Times New Roman" w:hAnsi="Times New Roman" w:cs="Times New Roman"/>
          <w:highlight w:val="lightGray"/>
        </w:rPr>
        <w:t>Verilog HDL</w:t>
      </w:r>
      <w:r w:rsidRPr="00FB0524">
        <w:rPr>
          <w:rFonts w:ascii="Times New Roman" w:hAnsi="Times New Roman" w:cs="Times New Roman"/>
          <w:highlight w:val="lightGray"/>
        </w:rPr>
        <w:t>设计</w:t>
      </w:r>
      <w:r w:rsidRPr="00FB0524">
        <w:rPr>
          <w:rFonts w:ascii="Times New Roman" w:hAnsi="Times New Roman" w:cs="Times New Roman" w:hint="eastAsia"/>
          <w:highlight w:val="lightGray"/>
        </w:rPr>
        <w:t>一</w:t>
      </w:r>
      <w:r w:rsidRPr="00FB0524">
        <w:rPr>
          <w:rFonts w:ascii="Times New Roman" w:hAnsi="Times New Roman" w:cs="Times New Roman"/>
          <w:highlight w:val="lightGray"/>
        </w:rPr>
        <w:t>个异步复位</w:t>
      </w:r>
      <w:r w:rsidRPr="00FB0524">
        <w:rPr>
          <w:rFonts w:ascii="Times New Roman" w:hAnsi="Times New Roman" w:cs="Times New Roman" w:hint="eastAsia"/>
          <w:highlight w:val="lightGray"/>
        </w:rPr>
        <w:t>，</w:t>
      </w:r>
      <w:r w:rsidRPr="00FB0524">
        <w:rPr>
          <w:rFonts w:ascii="Times New Roman" w:hAnsi="Times New Roman" w:cs="Times New Roman"/>
          <w:highlight w:val="lightGray"/>
        </w:rPr>
        <w:t>同步使能的六</w:t>
      </w:r>
      <w:r w:rsidRPr="00FB0524">
        <w:rPr>
          <w:rFonts w:ascii="Times New Roman" w:hAnsi="Times New Roman" w:cs="Times New Roman" w:hint="eastAsia"/>
          <w:highlight w:val="lightGray"/>
        </w:rPr>
        <w:t>十</w:t>
      </w:r>
      <w:r w:rsidRPr="00FB0524">
        <w:rPr>
          <w:rFonts w:ascii="Times New Roman" w:hAnsi="Times New Roman" w:cs="Times New Roman"/>
          <w:highlight w:val="lightGray"/>
        </w:rPr>
        <w:t>进制计数器。对时</w:t>
      </w:r>
      <w:r w:rsidRPr="00FB0524">
        <w:rPr>
          <w:rFonts w:ascii="Times New Roman" w:hAnsi="Times New Roman" w:cs="Times New Roman" w:hint="eastAsia"/>
          <w:highlight w:val="lightGray"/>
        </w:rPr>
        <w:t>钟</w:t>
      </w:r>
      <w:r w:rsidRPr="00FB0524">
        <w:rPr>
          <w:rFonts w:ascii="Times New Roman" w:hAnsi="Times New Roman" w:cs="Times New Roman"/>
          <w:highlight w:val="lightGray"/>
        </w:rPr>
        <w:t>clk</w:t>
      </w:r>
      <w:r w:rsidRPr="00FB0524">
        <w:rPr>
          <w:rFonts w:ascii="Times New Roman" w:hAnsi="Times New Roman" w:cs="Times New Roman" w:hint="eastAsia"/>
          <w:highlight w:val="lightGray"/>
        </w:rPr>
        <w:t>上升</w:t>
      </w:r>
      <w:r w:rsidRPr="00FB0524">
        <w:rPr>
          <w:rFonts w:ascii="Times New Roman" w:hAnsi="Times New Roman" w:cs="Times New Roman"/>
          <w:highlight w:val="lightGray"/>
        </w:rPr>
        <w:t>沿进</w:t>
      </w:r>
      <w:r w:rsidRPr="00FB0524">
        <w:rPr>
          <w:rFonts w:ascii="Times New Roman" w:hAnsi="Times New Roman" w:cs="Times New Roman" w:hint="eastAsia"/>
          <w:highlight w:val="lightGray"/>
        </w:rPr>
        <w:t>行计数。具体要求如下</w:t>
      </w:r>
      <w:r w:rsidRPr="00FB0524">
        <w:rPr>
          <w:rFonts w:ascii="Times New Roman" w:hAnsi="Times New Roman" w:cs="Times New Roman"/>
          <w:highlight w:val="lightGray"/>
        </w:rPr>
        <w:t>;</w:t>
      </w:r>
    </w:p>
    <w:p w14:paraId="4D44D257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1)</w:t>
      </w:r>
      <w:r>
        <w:rPr>
          <w:rFonts w:ascii="Times New Roman" w:hAnsi="Times New Roman" w:cs="Times New Roman"/>
        </w:rPr>
        <w:t>输入信号</w:t>
      </w:r>
      <w:r>
        <w:rPr>
          <w:rFonts w:ascii="Times New Roman" w:hAnsi="Times New Roman" w:cs="Times New Roman"/>
        </w:rPr>
        <w:t>:</w:t>
      </w:r>
    </w:p>
    <w:p w14:paraId="6446328A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lk :</w:t>
      </w:r>
      <w:r>
        <w:rPr>
          <w:rFonts w:ascii="Times New Roman" w:hAnsi="Times New Roman" w:cs="Times New Roman"/>
        </w:rPr>
        <w:t>时钟信号</w:t>
      </w:r>
      <w:r>
        <w:rPr>
          <w:rFonts w:ascii="Times New Roman" w:hAnsi="Times New Roman" w:cs="Times New Roman"/>
        </w:rPr>
        <w:t>.</w:t>
      </w:r>
    </w:p>
    <w:p w14:paraId="740DB74A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eset:</w:t>
      </w:r>
      <w:r w:rsidRPr="00FB0524">
        <w:rPr>
          <w:rFonts w:ascii="Times New Roman" w:hAnsi="Times New Roman" w:cs="Times New Roman"/>
          <w:highlight w:val="yellow"/>
        </w:rPr>
        <w:t>异步复位信号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当</w:t>
      </w:r>
      <w:r>
        <w:rPr>
          <w:rFonts w:ascii="Times New Roman" w:hAnsi="Times New Roman" w:cs="Times New Roman"/>
        </w:rPr>
        <w:t>reset=1</w:t>
      </w:r>
      <w:r>
        <w:rPr>
          <w:rFonts w:ascii="Times New Roman" w:hAnsi="Times New Roman" w:cs="Times New Roman"/>
        </w:rPr>
        <w:t>时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输出信号置</w:t>
      </w:r>
      <w:r>
        <w:rPr>
          <w:rFonts w:ascii="Times New Roman" w:hAnsi="Times New Roman" w:cs="Times New Roman"/>
        </w:rPr>
        <w:t>0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当</w:t>
      </w:r>
      <w:r>
        <w:rPr>
          <w:rFonts w:ascii="Times New Roman" w:hAnsi="Times New Roman" w:cs="Times New Roman"/>
        </w:rPr>
        <w:t>reset=0</w:t>
      </w:r>
      <w:r>
        <w:rPr>
          <w:rFonts w:ascii="Times New Roman" w:hAnsi="Times New Roman" w:cs="Times New Roman"/>
        </w:rPr>
        <w:t>时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系统正常计数</w:t>
      </w:r>
      <w:r>
        <w:rPr>
          <w:rFonts w:ascii="Times New Roman" w:hAnsi="Times New Roman" w:cs="Times New Roman"/>
        </w:rPr>
        <w:t>.</w:t>
      </w:r>
    </w:p>
    <w:p w14:paraId="4D3D85F2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:</w:t>
      </w:r>
      <w:r>
        <w:rPr>
          <w:rFonts w:ascii="Times New Roman" w:hAnsi="Times New Roman" w:cs="Times New Roman"/>
        </w:rPr>
        <w:t>同步使能信号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当</w:t>
      </w:r>
      <w:r>
        <w:rPr>
          <w:rFonts w:ascii="Times New Roman" w:hAnsi="Times New Roman" w:cs="Times New Roman"/>
        </w:rPr>
        <w:t xml:space="preserve">en=0 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保持当前数值不变</w:t>
      </w:r>
      <w:r>
        <w:rPr>
          <w:rFonts w:ascii="Times New Roman" w:hAnsi="Times New Roman" w:cs="Times New Roman" w:hint="eastAsia"/>
        </w:rPr>
        <w:t>；</w:t>
      </w:r>
      <w:r>
        <w:rPr>
          <w:rFonts w:ascii="Times New Roman" w:hAnsi="Times New Roman" w:cs="Times New Roman"/>
        </w:rPr>
        <w:t>当</w:t>
      </w:r>
      <w:r>
        <w:rPr>
          <w:rFonts w:ascii="Times New Roman" w:hAnsi="Times New Roman" w:cs="Times New Roman"/>
        </w:rPr>
        <w:t>en=1</w:t>
      </w:r>
      <w:r>
        <w:rPr>
          <w:rFonts w:ascii="Times New Roman" w:hAnsi="Times New Roman" w:cs="Times New Roman"/>
        </w:rPr>
        <w:t>时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系统正常计数。</w:t>
      </w:r>
    </w:p>
    <w:p w14:paraId="4C487CB0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(2)</w:t>
      </w:r>
      <w:r>
        <w:rPr>
          <w:rFonts w:ascii="Times New Roman" w:hAnsi="Times New Roman" w:cs="Times New Roman"/>
        </w:rPr>
        <w:t>输出信号</w:t>
      </w:r>
      <w:r>
        <w:rPr>
          <w:rFonts w:ascii="Times New Roman" w:hAnsi="Times New Roman" w:cs="Times New Roman" w:hint="eastAsia"/>
        </w:rPr>
        <w:t>：</w:t>
      </w:r>
    </w:p>
    <w:p w14:paraId="13E45BBC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arry :</w:t>
      </w:r>
      <w:r>
        <w:rPr>
          <w:rFonts w:ascii="Times New Roman" w:hAnsi="Times New Roman" w:cs="Times New Roman"/>
        </w:rPr>
        <w:t>位宽为</w:t>
      </w:r>
      <w:r>
        <w:rPr>
          <w:rFonts w:ascii="Times New Roman" w:hAnsi="Times New Roman" w:cs="Times New Roman"/>
        </w:rPr>
        <w:t>1bit ,</w:t>
      </w:r>
      <w:r>
        <w:rPr>
          <w:rFonts w:ascii="Times New Roman" w:hAnsi="Times New Roman" w:cs="Times New Roman"/>
        </w:rPr>
        <w:t>表示进位。</w:t>
      </w:r>
    </w:p>
    <w:p w14:paraId="3A9FEF13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ut :</w:t>
      </w:r>
      <w:r>
        <w:rPr>
          <w:rFonts w:ascii="Times New Roman" w:hAnsi="Times New Roman" w:cs="Times New Roman"/>
        </w:rPr>
        <w:t>位宽为</w:t>
      </w:r>
      <w:r>
        <w:rPr>
          <w:rFonts w:ascii="Times New Roman" w:hAnsi="Times New Roman" w:cs="Times New Roman"/>
        </w:rPr>
        <w:t>6bits ,</w:t>
      </w:r>
      <w:r>
        <w:rPr>
          <w:rFonts w:ascii="Times New Roman" w:hAnsi="Times New Roman" w:cs="Times New Roman"/>
        </w:rPr>
        <w:t>表示</w:t>
      </w:r>
      <w:r>
        <w:rPr>
          <w:rFonts w:ascii="Times New Roman" w:hAnsi="Times New Roman" w:cs="Times New Roman"/>
        </w:rPr>
        <w:t>0</w:t>
      </w:r>
      <w:r>
        <w:rPr>
          <w:rFonts w:ascii="Times New Roman" w:hAnsi="Times New Roman" w:cs="Times New Roman"/>
        </w:rPr>
        <w:t>到</w:t>
      </w:r>
      <w:r>
        <w:rPr>
          <w:rFonts w:ascii="Times New Roman" w:hAnsi="Times New Roman" w:cs="Times New Roman"/>
        </w:rPr>
        <w:t>59</w:t>
      </w:r>
      <w:r>
        <w:rPr>
          <w:rFonts w:ascii="Times New Roman" w:hAnsi="Times New Roman" w:cs="Times New Roman"/>
        </w:rPr>
        <w:t>的计数值。</w:t>
      </w:r>
    </w:p>
    <w:p w14:paraId="24A37316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答案</w:t>
      </w:r>
      <w:r>
        <w:rPr>
          <w:rFonts w:ascii="Times New Roman" w:hAnsi="Times New Roman" w:cs="Times New Roman"/>
        </w:rPr>
        <w:t>：</w:t>
      </w:r>
    </w:p>
    <w:p w14:paraId="2D82DBE6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odule test (clk,reset,en,Carry,Cout);</w:t>
      </w:r>
    </w:p>
    <w:p w14:paraId="103AD648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put clk;</w:t>
      </w:r>
    </w:p>
    <w:p w14:paraId="3C3B45D3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put reset;</w:t>
      </w:r>
    </w:p>
    <w:p w14:paraId="48F275EF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nput en;</w:t>
      </w:r>
    </w:p>
    <w:p w14:paraId="18A33A34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utput Carry;</w:t>
      </w:r>
    </w:p>
    <w:p w14:paraId="48FC9157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utput [5:0] Cout;</w:t>
      </w:r>
    </w:p>
    <w:p w14:paraId="1C609624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eg Carry;</w:t>
      </w:r>
    </w:p>
    <w:p w14:paraId="406CAD42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reg [5:0] Cout;</w:t>
      </w:r>
    </w:p>
    <w:p w14:paraId="243F9013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lways @ (posedge clk or posedge reset)</w:t>
      </w:r>
    </w:p>
    <w:p w14:paraId="3586ED3D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if(reset)</w:t>
      </w:r>
    </w:p>
    <w:p w14:paraId="144809D1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 xml:space="preserve"> begin</w:t>
      </w:r>
    </w:p>
    <w:p w14:paraId="2AAD436F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 xml:space="preserve">   Carry &lt;= 1'b0;</w:t>
      </w:r>
    </w:p>
    <w:p w14:paraId="4AC8FDF6" w14:textId="77777777" w:rsidR="0089554B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Cout &lt;= 6'b000000;</w:t>
      </w:r>
    </w:p>
    <w:p w14:paraId="5400CF1E" w14:textId="747F1802" w:rsidR="00773CDC" w:rsidRDefault="00000000" w:rsidP="00E46BA6">
      <w:pPr>
        <w:ind w:firstLineChars="300" w:firstLine="63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d</w:t>
      </w:r>
    </w:p>
    <w:p w14:paraId="3E168AEA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else</w:t>
      </w:r>
    </w:p>
    <w:p w14:paraId="01DC04C2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 xml:space="preserve">   if(en)</w:t>
      </w:r>
    </w:p>
    <w:p w14:paraId="70AF4078" w14:textId="3946418E" w:rsidR="00773CDC" w:rsidRDefault="00000000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if(Cout == 6'b111011)</w:t>
      </w:r>
      <w:r w:rsidR="00FB0524">
        <w:rPr>
          <w:rFonts w:ascii="Times New Roman" w:hAnsi="Times New Roman" w:cs="Times New Roman"/>
        </w:rPr>
        <w:tab/>
      </w:r>
      <w:r w:rsidR="00FB0524">
        <w:rPr>
          <w:rFonts w:ascii="Times New Roman" w:hAnsi="Times New Roman" w:cs="Times New Roman"/>
        </w:rPr>
        <w:tab/>
      </w:r>
      <w:r w:rsidR="00FB0524">
        <w:rPr>
          <w:rFonts w:ascii="Times New Roman" w:hAnsi="Times New Roman" w:cs="Times New Roman"/>
        </w:rPr>
        <w:tab/>
        <w:t>// (cout==</w:t>
      </w:r>
      <w:r w:rsidR="00997FD6">
        <w:rPr>
          <w:rFonts w:ascii="Times New Roman" w:hAnsi="Times New Roman" w:cs="Times New Roman"/>
        </w:rPr>
        <w:t>6</w:t>
      </w:r>
      <w:r w:rsidR="00997FD6">
        <w:rPr>
          <w:rFonts w:ascii="Times New Roman" w:hAnsi="Times New Roman" w:cs="Times New Roman" w:hint="eastAsia"/>
        </w:rPr>
        <w:t>‘</w:t>
      </w:r>
      <w:r w:rsidR="00FB0524">
        <w:rPr>
          <w:rFonts w:ascii="Times New Roman" w:hAnsi="Times New Roman" w:cs="Times New Roman"/>
        </w:rPr>
        <w:t xml:space="preserve">d59)  </w:t>
      </w:r>
      <w:r w:rsidR="00FB0524">
        <w:rPr>
          <w:rFonts w:ascii="Times New Roman" w:hAnsi="Times New Roman" w:cs="Times New Roman" w:hint="eastAsia"/>
        </w:rPr>
        <w:t>到</w:t>
      </w:r>
      <w:r w:rsidR="00FB0524">
        <w:rPr>
          <w:rFonts w:ascii="Times New Roman" w:hAnsi="Times New Roman" w:cs="Times New Roman" w:hint="eastAsia"/>
        </w:rPr>
        <w:t>6</w:t>
      </w:r>
      <w:r w:rsidR="00FB0524">
        <w:rPr>
          <w:rFonts w:ascii="Times New Roman" w:hAnsi="Times New Roman" w:cs="Times New Roman"/>
        </w:rPr>
        <w:t>0</w:t>
      </w:r>
      <w:r w:rsidR="00FB0524">
        <w:rPr>
          <w:rFonts w:ascii="Times New Roman" w:hAnsi="Times New Roman" w:cs="Times New Roman" w:hint="eastAsia"/>
        </w:rPr>
        <w:t>进</w:t>
      </w:r>
      <w:r w:rsidR="00FB0524">
        <w:rPr>
          <w:rFonts w:ascii="Times New Roman" w:hAnsi="Times New Roman" w:cs="Times New Roman" w:hint="eastAsia"/>
        </w:rPr>
        <w:t>1</w:t>
      </w:r>
      <w:r w:rsidR="00FB0524">
        <w:rPr>
          <w:rFonts w:ascii="Times New Roman" w:hAnsi="Times New Roman" w:cs="Times New Roman" w:hint="eastAsia"/>
        </w:rPr>
        <w:t>，</w:t>
      </w:r>
      <w:r w:rsidR="00FB0524">
        <w:rPr>
          <w:rFonts w:ascii="Times New Roman" w:hAnsi="Times New Roman" w:cs="Times New Roman" w:hint="eastAsia"/>
        </w:rPr>
        <w:t xml:space="preserve"> </w:t>
      </w:r>
    </w:p>
    <w:p w14:paraId="0E492C11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begin</w:t>
      </w:r>
    </w:p>
    <w:p w14:paraId="361F003F" w14:textId="3BCF5D43" w:rsidR="00AB104C" w:rsidRDefault="00000000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Cout &lt;= 6'b000000; Carry &lt;= 1'b1;</w:t>
      </w:r>
      <w:r w:rsidR="00FB0524">
        <w:rPr>
          <w:rFonts w:ascii="Times New Roman" w:hAnsi="Times New Roman" w:cs="Times New Roman"/>
        </w:rPr>
        <w:tab/>
      </w:r>
      <w:r w:rsidR="00FB0524">
        <w:rPr>
          <w:rFonts w:ascii="Times New Roman" w:hAnsi="Times New Roman" w:cs="Times New Roman"/>
        </w:rPr>
        <w:tab/>
        <w:t xml:space="preserve">// </w:t>
      </w:r>
      <w:r w:rsidR="00FB0524">
        <w:rPr>
          <w:rFonts w:ascii="Times New Roman" w:hAnsi="Times New Roman" w:cs="Times New Roman" w:hint="eastAsia"/>
        </w:rPr>
        <w:t>cout</w:t>
      </w:r>
      <w:r w:rsidR="00FB0524">
        <w:rPr>
          <w:rFonts w:ascii="Times New Roman" w:hAnsi="Times New Roman" w:cs="Times New Roman" w:hint="eastAsia"/>
        </w:rPr>
        <w:t>清零，</w:t>
      </w:r>
      <w:r w:rsidR="00FB0524">
        <w:rPr>
          <w:rFonts w:ascii="Times New Roman" w:hAnsi="Times New Roman" w:cs="Times New Roman" w:hint="eastAsia"/>
        </w:rPr>
        <w:t xml:space="preserve"> carry</w:t>
      </w:r>
      <w:r w:rsidR="00FB0524">
        <w:rPr>
          <w:rFonts w:ascii="Times New Roman" w:hAnsi="Times New Roman" w:cs="Times New Roman" w:hint="eastAsia"/>
        </w:rPr>
        <w:t>进</w:t>
      </w:r>
      <w:r w:rsidR="00FB0524">
        <w:rPr>
          <w:rFonts w:ascii="Times New Roman" w:hAnsi="Times New Roman" w:cs="Times New Roman" w:hint="eastAsia"/>
        </w:rPr>
        <w:t>1</w:t>
      </w:r>
    </w:p>
    <w:p w14:paraId="282C44F2" w14:textId="0B64D3D3" w:rsidR="00773CDC" w:rsidRDefault="00000000" w:rsidP="00AB104C">
      <w:pPr>
        <w:ind w:left="84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d</w:t>
      </w:r>
    </w:p>
    <w:p w14:paraId="455DB74E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else</w:t>
      </w:r>
    </w:p>
    <w:p w14:paraId="374DF870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begin</w:t>
      </w:r>
    </w:p>
    <w:p w14:paraId="22D3D066" w14:textId="77777777" w:rsidR="00AB104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Cout &lt;= Cout + 1'b1; Carry &lt;= 1'b0;</w:t>
      </w:r>
    </w:p>
    <w:p w14:paraId="4540B701" w14:textId="5E594C5F" w:rsidR="00773CDC" w:rsidRDefault="00000000" w:rsidP="00AB104C">
      <w:pPr>
        <w:ind w:left="84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d</w:t>
      </w:r>
    </w:p>
    <w:p w14:paraId="5EB984CB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else</w:t>
      </w:r>
    </w:p>
    <w:p w14:paraId="0E283B03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begin</w:t>
      </w:r>
    </w:p>
    <w:p w14:paraId="0829E5B3" w14:textId="77777777" w:rsidR="00AB104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 xml:space="preserve">    Cout &lt;= Cout ; Carry &lt;= Carry;</w:t>
      </w:r>
    </w:p>
    <w:p w14:paraId="386C9EB5" w14:textId="32EEA482" w:rsidR="00773CDC" w:rsidRDefault="00000000" w:rsidP="00AB104C">
      <w:pPr>
        <w:ind w:left="840" w:firstLineChars="100" w:firstLine="21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d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</w:p>
    <w:p w14:paraId="3A115D92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ndmodule</w:t>
      </w:r>
    </w:p>
    <w:p w14:paraId="473F7F62" w14:textId="77777777" w:rsidR="00773CDC" w:rsidRDefault="00000000">
      <w:r>
        <w:rPr>
          <w:rFonts w:hint="eastAsia"/>
        </w:rPr>
        <w:t>答案解析：V</w:t>
      </w:r>
      <w:r>
        <w:t>erilog HDL</w:t>
      </w:r>
      <w:r>
        <w:rPr>
          <w:rFonts w:hint="eastAsia"/>
        </w:rPr>
        <w:t>语法</w:t>
      </w:r>
    </w:p>
    <w:p w14:paraId="6A06A82B" w14:textId="77777777" w:rsidR="00773CDC" w:rsidRDefault="00000000">
      <w:r>
        <w:rPr>
          <w:rFonts w:hint="eastAsia"/>
        </w:rPr>
        <w:lastRenderedPageBreak/>
        <w:t>知识点：00</w:t>
      </w:r>
      <w:r>
        <w:t>3</w:t>
      </w:r>
    </w:p>
    <w:p w14:paraId="1C6E6419" w14:textId="77777777" w:rsidR="00773CDC" w:rsidRDefault="00773CDC">
      <w:pPr>
        <w:rPr>
          <w:rFonts w:ascii="Times New Roman" w:hAnsi="Times New Roman" w:cs="Times New Roman"/>
        </w:rPr>
      </w:pPr>
    </w:p>
    <w:p w14:paraId="5202CAD4" w14:textId="77777777" w:rsidR="00773CDC" w:rsidRDefault="0000000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注：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编程</w:t>
      </w:r>
      <w:r>
        <w:rPr>
          <w:rFonts w:ascii="Times New Roman" w:hAnsi="Times New Roman" w:cs="Times New Roman"/>
        </w:rPr>
        <w:t>实现</w:t>
      </w:r>
      <w:r>
        <w:rPr>
          <w:rFonts w:ascii="Times New Roman" w:hAnsi="Times New Roman" w:cs="Times New Roman" w:hint="eastAsia"/>
        </w:rPr>
        <w:t>结果</w:t>
      </w:r>
      <w:r>
        <w:rPr>
          <w:rFonts w:ascii="Times New Roman" w:hAnsi="Times New Roman" w:cs="Times New Roman"/>
        </w:rPr>
        <w:t>不唯一</w:t>
      </w:r>
    </w:p>
    <w:p w14:paraId="502C0640" w14:textId="77777777" w:rsidR="00773CDC" w:rsidRDefault="00773CDC"/>
    <w:sectPr w:rsidR="00773CDC">
      <w:headerReference w:type="default" r:id="rId18"/>
      <w:footerReference w:type="defaul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CA4744" w14:textId="77777777" w:rsidR="006F0FCC" w:rsidRDefault="006F0FCC">
      <w:r>
        <w:separator/>
      </w:r>
    </w:p>
  </w:endnote>
  <w:endnote w:type="continuationSeparator" w:id="0">
    <w:p w14:paraId="3179A067" w14:textId="77777777" w:rsidR="006F0FCC" w:rsidRDefault="006F0F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46EC94" w14:textId="77777777" w:rsidR="00773CDC" w:rsidRDefault="00773CDC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6DAF2C" w14:textId="77777777" w:rsidR="006F0FCC" w:rsidRDefault="006F0FCC">
      <w:r>
        <w:separator/>
      </w:r>
    </w:p>
  </w:footnote>
  <w:footnote w:type="continuationSeparator" w:id="0">
    <w:p w14:paraId="6514A72B" w14:textId="77777777" w:rsidR="006F0FCC" w:rsidRDefault="006F0FC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D988A2" w14:textId="77777777" w:rsidR="00773CDC" w:rsidRDefault="00773CDC">
    <w:pPr>
      <w:pStyle w:val="a5"/>
      <w:pBdr>
        <w:bottom w:val="none" w:sz="0" w:space="1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44BD1"/>
    <w:multiLevelType w:val="multilevel"/>
    <w:tmpl w:val="01344BD1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5D407BD"/>
    <w:multiLevelType w:val="multilevel"/>
    <w:tmpl w:val="45D407BD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07F58D5"/>
    <w:multiLevelType w:val="multilevel"/>
    <w:tmpl w:val="507F58D5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70A3779"/>
    <w:multiLevelType w:val="multilevel"/>
    <w:tmpl w:val="670A3779"/>
    <w:lvl w:ilvl="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3264BBA"/>
    <w:multiLevelType w:val="multilevel"/>
    <w:tmpl w:val="73264BBA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C3672C7"/>
    <w:multiLevelType w:val="multilevel"/>
    <w:tmpl w:val="7C3672C7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772700748">
    <w:abstractNumId w:val="3"/>
  </w:num>
  <w:num w:numId="2" w16cid:durableId="346715355">
    <w:abstractNumId w:val="2"/>
  </w:num>
  <w:num w:numId="3" w16cid:durableId="214389969">
    <w:abstractNumId w:val="0"/>
  </w:num>
  <w:num w:numId="4" w16cid:durableId="1516385455">
    <w:abstractNumId w:val="1"/>
  </w:num>
  <w:num w:numId="5" w16cid:durableId="1068184441">
    <w:abstractNumId w:val="5"/>
  </w:num>
  <w:num w:numId="6" w16cid:durableId="53203550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11D9E"/>
    <w:rsid w:val="000152D1"/>
    <w:rsid w:val="00027D73"/>
    <w:rsid w:val="00075F17"/>
    <w:rsid w:val="000D698B"/>
    <w:rsid w:val="00136F7E"/>
    <w:rsid w:val="00261CC3"/>
    <w:rsid w:val="00265E4C"/>
    <w:rsid w:val="002A1BDD"/>
    <w:rsid w:val="00435384"/>
    <w:rsid w:val="0045561A"/>
    <w:rsid w:val="00497715"/>
    <w:rsid w:val="004B4C03"/>
    <w:rsid w:val="006B6517"/>
    <w:rsid w:val="006F0FCC"/>
    <w:rsid w:val="0070265E"/>
    <w:rsid w:val="00773CDC"/>
    <w:rsid w:val="007D5694"/>
    <w:rsid w:val="00803069"/>
    <w:rsid w:val="00830C6A"/>
    <w:rsid w:val="0089554B"/>
    <w:rsid w:val="00941F08"/>
    <w:rsid w:val="00997FD6"/>
    <w:rsid w:val="00A60076"/>
    <w:rsid w:val="00A60B0F"/>
    <w:rsid w:val="00AB104C"/>
    <w:rsid w:val="00AC61C5"/>
    <w:rsid w:val="00B805FF"/>
    <w:rsid w:val="00BC241C"/>
    <w:rsid w:val="00C11A63"/>
    <w:rsid w:val="00C15B0F"/>
    <w:rsid w:val="00C63D0B"/>
    <w:rsid w:val="00D17162"/>
    <w:rsid w:val="00D26EBF"/>
    <w:rsid w:val="00D3397E"/>
    <w:rsid w:val="00DB7CD6"/>
    <w:rsid w:val="00E11D9E"/>
    <w:rsid w:val="00E46BA6"/>
    <w:rsid w:val="00E62384"/>
    <w:rsid w:val="00ED687B"/>
    <w:rsid w:val="00F030F3"/>
    <w:rsid w:val="00FB0524"/>
    <w:rsid w:val="00FB12DA"/>
    <w:rsid w:val="1E920557"/>
    <w:rsid w:val="39BA2222"/>
    <w:rsid w:val="3C9324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5B4B0D6"/>
  <w15:docId w15:val="{4FCA4B4F-A92B-4A34-A0D7-213D7EB58F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semiHidden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semiHidden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7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character" w:customStyle="1" w:styleId="a6">
    <w:name w:val="页眉 字符"/>
    <w:basedOn w:val="a0"/>
    <w:link w:val="a5"/>
    <w:uiPriority w:val="99"/>
    <w:semiHidden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semiHidden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6</TotalTime>
  <Pages>47</Pages>
  <Words>4848</Words>
  <Characters>27636</Characters>
  <Application>Microsoft Office Word</Application>
  <DocSecurity>0</DocSecurity>
  <Lines>230</Lines>
  <Paragraphs>64</Paragraphs>
  <ScaleCrop>false</ScaleCrop>
  <Company/>
  <LinksUpToDate>false</LinksUpToDate>
  <CharactersWithSpaces>32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ong</dc:creator>
  <cp:lastModifiedBy>2225469536@qq.com</cp:lastModifiedBy>
  <cp:revision>21</cp:revision>
  <dcterms:created xsi:type="dcterms:W3CDTF">2022-02-28T07:45:00Z</dcterms:created>
  <dcterms:modified xsi:type="dcterms:W3CDTF">2023-03-30T05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053</vt:lpwstr>
  </property>
</Properties>
</file>